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35024A" w:rsidRDefault="00C82C4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502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35024A" w:rsidRDefault="0035024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35024A" w:rsidRDefault="003502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35024A" w:rsidRDefault="0035024A"/>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5024A" w:rsidRDefault="00C82C4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35024A">
                                      <w:rPr>
                                        <w:color w:val="FFFFFF" w:themeColor="background1"/>
                                      </w:rPr>
                                      <w:t>This report shows certain parts of the development process for the Seek-and-Collect DirectX 11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35024A" w:rsidRDefault="0035024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shows certain parts of the development process for the Seek-and-Collect DirectX 11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35024A" w:rsidRDefault="0035024A">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35024A" w:rsidRDefault="0035024A">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35024A" w:rsidRDefault="0035024A">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35024A" w:rsidRDefault="0035024A">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346947" w:rsidRDefault="0066336C">
          <w:pPr>
            <w:pStyle w:val="TOC1"/>
            <w:tabs>
              <w:tab w:val="right" w:leader="dot" w:pos="9016"/>
            </w:tabs>
            <w:rPr>
              <w:rFonts w:eastAsiaTheme="minorEastAsia"/>
              <w:noProof/>
              <w:lang w:val="en-US"/>
            </w:rPr>
          </w:pPr>
          <w:r>
            <w:fldChar w:fldCharType="begin"/>
          </w:r>
          <w:r>
            <w:instrText xml:space="preserve"> TOC \o "1-3" \h \z \u </w:instrText>
          </w:r>
          <w:r>
            <w:fldChar w:fldCharType="separate"/>
          </w:r>
          <w:hyperlink w:anchor="_Toc503375781" w:history="1">
            <w:r w:rsidR="00346947" w:rsidRPr="001340E9">
              <w:rPr>
                <w:rStyle w:val="Hyperlink"/>
                <w:noProof/>
              </w:rPr>
              <w:t>Introduction</w:t>
            </w:r>
            <w:r w:rsidR="00346947">
              <w:rPr>
                <w:noProof/>
                <w:webHidden/>
              </w:rPr>
              <w:tab/>
            </w:r>
            <w:r w:rsidR="00346947">
              <w:rPr>
                <w:noProof/>
                <w:webHidden/>
              </w:rPr>
              <w:fldChar w:fldCharType="begin"/>
            </w:r>
            <w:r w:rsidR="00346947">
              <w:rPr>
                <w:noProof/>
                <w:webHidden/>
              </w:rPr>
              <w:instrText xml:space="preserve"> PAGEREF _Toc503375781 \h </w:instrText>
            </w:r>
            <w:r w:rsidR="00346947">
              <w:rPr>
                <w:noProof/>
                <w:webHidden/>
              </w:rPr>
            </w:r>
            <w:r w:rsidR="00346947">
              <w:rPr>
                <w:noProof/>
                <w:webHidden/>
              </w:rPr>
              <w:fldChar w:fldCharType="separate"/>
            </w:r>
            <w:r w:rsidR="00346947">
              <w:rPr>
                <w:noProof/>
                <w:webHidden/>
              </w:rPr>
              <w:t>4</w:t>
            </w:r>
            <w:r w:rsidR="00346947">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2" w:history="1">
            <w:r w:rsidRPr="001340E9">
              <w:rPr>
                <w:rStyle w:val="Hyperlink"/>
                <w:noProof/>
              </w:rPr>
              <w:t>Seek-and-Collect Overview</w:t>
            </w:r>
            <w:r>
              <w:rPr>
                <w:noProof/>
                <w:webHidden/>
              </w:rPr>
              <w:tab/>
            </w:r>
            <w:r>
              <w:rPr>
                <w:noProof/>
                <w:webHidden/>
              </w:rPr>
              <w:fldChar w:fldCharType="begin"/>
            </w:r>
            <w:r>
              <w:rPr>
                <w:noProof/>
                <w:webHidden/>
              </w:rPr>
              <w:instrText xml:space="preserve"> PAGEREF _Toc503375782 \h </w:instrText>
            </w:r>
            <w:r>
              <w:rPr>
                <w:noProof/>
                <w:webHidden/>
              </w:rPr>
            </w:r>
            <w:r>
              <w:rPr>
                <w:noProof/>
                <w:webHidden/>
              </w:rPr>
              <w:fldChar w:fldCharType="separate"/>
            </w:r>
            <w:r>
              <w:rPr>
                <w:noProof/>
                <w:webHidden/>
              </w:rPr>
              <w:t>4</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3" w:history="1">
            <w:r w:rsidRPr="001340E9">
              <w:rPr>
                <w:rStyle w:val="Hyperlink"/>
                <w:noProof/>
              </w:rPr>
              <w:t>Seek-and-Collect Features</w:t>
            </w:r>
            <w:r>
              <w:rPr>
                <w:noProof/>
                <w:webHidden/>
              </w:rPr>
              <w:tab/>
            </w:r>
            <w:r>
              <w:rPr>
                <w:noProof/>
                <w:webHidden/>
              </w:rPr>
              <w:fldChar w:fldCharType="begin"/>
            </w:r>
            <w:r>
              <w:rPr>
                <w:noProof/>
                <w:webHidden/>
              </w:rPr>
              <w:instrText xml:space="preserve"> PAGEREF _Toc503375783 \h </w:instrText>
            </w:r>
            <w:r>
              <w:rPr>
                <w:noProof/>
                <w:webHidden/>
              </w:rPr>
            </w:r>
            <w:r>
              <w:rPr>
                <w:noProof/>
                <w:webHidden/>
              </w:rPr>
              <w:fldChar w:fldCharType="separate"/>
            </w:r>
            <w:r>
              <w:rPr>
                <w:noProof/>
                <w:webHidden/>
              </w:rPr>
              <w:t>4</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4" w:history="1">
            <w:r w:rsidRPr="001340E9">
              <w:rPr>
                <w:rStyle w:val="Hyperlink"/>
                <w:noProof/>
              </w:rPr>
              <w:t>Initial Development Actions</w:t>
            </w:r>
            <w:r>
              <w:rPr>
                <w:noProof/>
                <w:webHidden/>
              </w:rPr>
              <w:tab/>
            </w:r>
            <w:r>
              <w:rPr>
                <w:noProof/>
                <w:webHidden/>
              </w:rPr>
              <w:fldChar w:fldCharType="begin"/>
            </w:r>
            <w:r>
              <w:rPr>
                <w:noProof/>
                <w:webHidden/>
              </w:rPr>
              <w:instrText xml:space="preserve"> PAGEREF _Toc503375784 \h </w:instrText>
            </w:r>
            <w:r>
              <w:rPr>
                <w:noProof/>
                <w:webHidden/>
              </w:rPr>
            </w:r>
            <w:r>
              <w:rPr>
                <w:noProof/>
                <w:webHidden/>
              </w:rPr>
              <w:fldChar w:fldCharType="separate"/>
            </w:r>
            <w:r>
              <w:rPr>
                <w:noProof/>
                <w:webHidden/>
              </w:rPr>
              <w:t>4</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785" w:history="1">
            <w:r w:rsidRPr="001340E9">
              <w:rPr>
                <w:rStyle w:val="Hyperlink"/>
                <w:noProof/>
              </w:rPr>
              <w:t>Additions to Satisfy the Basic Requirements</w:t>
            </w:r>
            <w:r>
              <w:rPr>
                <w:noProof/>
                <w:webHidden/>
              </w:rPr>
              <w:tab/>
            </w:r>
            <w:r>
              <w:rPr>
                <w:noProof/>
                <w:webHidden/>
              </w:rPr>
              <w:fldChar w:fldCharType="begin"/>
            </w:r>
            <w:r>
              <w:rPr>
                <w:noProof/>
                <w:webHidden/>
              </w:rPr>
              <w:instrText xml:space="preserve"> PAGEREF _Toc503375785 \h </w:instrText>
            </w:r>
            <w:r>
              <w:rPr>
                <w:noProof/>
                <w:webHidden/>
              </w:rPr>
            </w:r>
            <w:r>
              <w:rPr>
                <w:noProof/>
                <w:webHidden/>
              </w:rPr>
              <w:fldChar w:fldCharType="separate"/>
            </w:r>
            <w:r>
              <w:rPr>
                <w:noProof/>
                <w:webHidden/>
              </w:rPr>
              <w:t>4</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6" w:history="1">
            <w:r w:rsidRPr="001340E9">
              <w:rPr>
                <w:rStyle w:val="Hyperlink"/>
                <w:noProof/>
              </w:rPr>
              <w:t>Player Movement</w:t>
            </w:r>
            <w:r>
              <w:rPr>
                <w:noProof/>
                <w:webHidden/>
              </w:rPr>
              <w:tab/>
            </w:r>
            <w:r>
              <w:rPr>
                <w:noProof/>
                <w:webHidden/>
              </w:rPr>
              <w:fldChar w:fldCharType="begin"/>
            </w:r>
            <w:r>
              <w:rPr>
                <w:noProof/>
                <w:webHidden/>
              </w:rPr>
              <w:instrText xml:space="preserve"> PAGEREF _Toc503375786 \h </w:instrText>
            </w:r>
            <w:r>
              <w:rPr>
                <w:noProof/>
                <w:webHidden/>
              </w:rPr>
            </w:r>
            <w:r>
              <w:rPr>
                <w:noProof/>
                <w:webHidden/>
              </w:rPr>
              <w:fldChar w:fldCharType="separate"/>
            </w:r>
            <w:r>
              <w:rPr>
                <w:noProof/>
                <w:webHidden/>
              </w:rPr>
              <w:t>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7" w:history="1">
            <w:r w:rsidRPr="001340E9">
              <w:rPr>
                <w:rStyle w:val="Hyperlink"/>
                <w:noProof/>
              </w:rPr>
              <w:t>Requirement 3 Implementation</w:t>
            </w:r>
            <w:r>
              <w:rPr>
                <w:noProof/>
                <w:webHidden/>
              </w:rPr>
              <w:tab/>
            </w:r>
            <w:r>
              <w:rPr>
                <w:noProof/>
                <w:webHidden/>
              </w:rPr>
              <w:fldChar w:fldCharType="begin"/>
            </w:r>
            <w:r>
              <w:rPr>
                <w:noProof/>
                <w:webHidden/>
              </w:rPr>
              <w:instrText xml:space="preserve"> PAGEREF _Toc503375787 \h </w:instrText>
            </w:r>
            <w:r>
              <w:rPr>
                <w:noProof/>
                <w:webHidden/>
              </w:rPr>
            </w:r>
            <w:r>
              <w:rPr>
                <w:noProof/>
                <w:webHidden/>
              </w:rPr>
              <w:fldChar w:fldCharType="separate"/>
            </w:r>
            <w:r>
              <w:rPr>
                <w:noProof/>
                <w:webHidden/>
              </w:rPr>
              <w:t>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8" w:history="1">
            <w:r w:rsidRPr="001340E9">
              <w:rPr>
                <w:rStyle w:val="Hyperlink"/>
                <w:noProof/>
              </w:rPr>
              <w:t>Textures and Lighting</w:t>
            </w:r>
            <w:r>
              <w:rPr>
                <w:noProof/>
                <w:webHidden/>
              </w:rPr>
              <w:tab/>
            </w:r>
            <w:r>
              <w:rPr>
                <w:noProof/>
                <w:webHidden/>
              </w:rPr>
              <w:fldChar w:fldCharType="begin"/>
            </w:r>
            <w:r>
              <w:rPr>
                <w:noProof/>
                <w:webHidden/>
              </w:rPr>
              <w:instrText xml:space="preserve"> PAGEREF _Toc503375788 \h </w:instrText>
            </w:r>
            <w:r>
              <w:rPr>
                <w:noProof/>
                <w:webHidden/>
              </w:rPr>
            </w:r>
            <w:r>
              <w:rPr>
                <w:noProof/>
                <w:webHidden/>
              </w:rPr>
              <w:fldChar w:fldCharType="separate"/>
            </w:r>
            <w:r>
              <w:rPr>
                <w:noProof/>
                <w:webHidden/>
              </w:rPr>
              <w:t>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89" w:history="1">
            <w:r w:rsidRPr="001340E9">
              <w:rPr>
                <w:rStyle w:val="Hyperlink"/>
                <w:noProof/>
              </w:rPr>
              <w:t>Collision</w:t>
            </w:r>
            <w:r>
              <w:rPr>
                <w:noProof/>
                <w:webHidden/>
              </w:rPr>
              <w:tab/>
            </w:r>
            <w:r>
              <w:rPr>
                <w:noProof/>
                <w:webHidden/>
              </w:rPr>
              <w:fldChar w:fldCharType="begin"/>
            </w:r>
            <w:r>
              <w:rPr>
                <w:noProof/>
                <w:webHidden/>
              </w:rPr>
              <w:instrText xml:space="preserve"> PAGEREF _Toc503375789 \h </w:instrText>
            </w:r>
            <w:r>
              <w:rPr>
                <w:noProof/>
                <w:webHidden/>
              </w:rPr>
            </w:r>
            <w:r>
              <w:rPr>
                <w:noProof/>
                <w:webHidden/>
              </w:rPr>
              <w:fldChar w:fldCharType="separate"/>
            </w:r>
            <w:r>
              <w:rPr>
                <w:noProof/>
                <w:webHidden/>
              </w:rPr>
              <w:t>5</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790" w:history="1">
            <w:r w:rsidRPr="001340E9">
              <w:rPr>
                <w:rStyle w:val="Hyperlink"/>
                <w:noProof/>
              </w:rPr>
              <w:t>Project Conclusion</w:t>
            </w:r>
            <w:r>
              <w:rPr>
                <w:noProof/>
                <w:webHidden/>
              </w:rPr>
              <w:tab/>
            </w:r>
            <w:r>
              <w:rPr>
                <w:noProof/>
                <w:webHidden/>
              </w:rPr>
              <w:fldChar w:fldCharType="begin"/>
            </w:r>
            <w:r>
              <w:rPr>
                <w:noProof/>
                <w:webHidden/>
              </w:rPr>
              <w:instrText xml:space="preserve"> PAGEREF _Toc503375790 \h </w:instrText>
            </w:r>
            <w:r>
              <w:rPr>
                <w:noProof/>
                <w:webHidden/>
              </w:rPr>
            </w:r>
            <w:r>
              <w:rPr>
                <w:noProof/>
                <w:webHidden/>
              </w:rPr>
              <w:fldChar w:fldCharType="separate"/>
            </w:r>
            <w:r>
              <w:rPr>
                <w:noProof/>
                <w:webHidden/>
              </w:rPr>
              <w:t>5</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791" w:history="1">
            <w:r w:rsidRPr="001340E9">
              <w:rPr>
                <w:rStyle w:val="Hyperlink"/>
                <w:noProof/>
              </w:rPr>
              <w:t>Appendix A: Figures</w:t>
            </w:r>
            <w:r>
              <w:rPr>
                <w:noProof/>
                <w:webHidden/>
              </w:rPr>
              <w:tab/>
            </w:r>
            <w:r>
              <w:rPr>
                <w:noProof/>
                <w:webHidden/>
              </w:rPr>
              <w:fldChar w:fldCharType="begin"/>
            </w:r>
            <w:r>
              <w:rPr>
                <w:noProof/>
                <w:webHidden/>
              </w:rPr>
              <w:instrText xml:space="preserve"> PAGEREF _Toc503375791 \h </w:instrText>
            </w:r>
            <w:r>
              <w:rPr>
                <w:noProof/>
                <w:webHidden/>
              </w:rPr>
            </w:r>
            <w:r>
              <w:rPr>
                <w:noProof/>
                <w:webHidden/>
              </w:rPr>
              <w:fldChar w:fldCharType="separate"/>
            </w:r>
            <w:r>
              <w:rPr>
                <w:noProof/>
                <w:webHidden/>
              </w:rPr>
              <w:t>7</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792" w:history="1">
            <w:r w:rsidRPr="001340E9">
              <w:rPr>
                <w:rStyle w:val="Hyperlink"/>
                <w:noProof/>
              </w:rPr>
              <w:t>Appendix B: Class Hierarchy, Class Diagrams and Other Diagrams</w:t>
            </w:r>
            <w:r>
              <w:rPr>
                <w:noProof/>
                <w:webHidden/>
              </w:rPr>
              <w:tab/>
            </w:r>
            <w:r>
              <w:rPr>
                <w:noProof/>
                <w:webHidden/>
              </w:rPr>
              <w:fldChar w:fldCharType="begin"/>
            </w:r>
            <w:r>
              <w:rPr>
                <w:noProof/>
                <w:webHidden/>
              </w:rPr>
              <w:instrText xml:space="preserve"> PAGEREF _Toc503375792 \h </w:instrText>
            </w:r>
            <w:r>
              <w:rPr>
                <w:noProof/>
                <w:webHidden/>
              </w:rPr>
            </w:r>
            <w:r>
              <w:rPr>
                <w:noProof/>
                <w:webHidden/>
              </w:rPr>
              <w:fldChar w:fldCharType="separate"/>
            </w:r>
            <w:r>
              <w:rPr>
                <w:noProof/>
                <w:webHidden/>
              </w:rPr>
              <w:t>1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93" w:history="1">
            <w:r w:rsidRPr="001340E9">
              <w:rPr>
                <w:rStyle w:val="Hyperlink"/>
                <w:noProof/>
              </w:rPr>
              <w:t>Class Hierarchy</w:t>
            </w:r>
            <w:r>
              <w:rPr>
                <w:noProof/>
                <w:webHidden/>
              </w:rPr>
              <w:tab/>
            </w:r>
            <w:r>
              <w:rPr>
                <w:noProof/>
                <w:webHidden/>
              </w:rPr>
              <w:fldChar w:fldCharType="begin"/>
            </w:r>
            <w:r>
              <w:rPr>
                <w:noProof/>
                <w:webHidden/>
              </w:rPr>
              <w:instrText xml:space="preserve"> PAGEREF _Toc503375793 \h </w:instrText>
            </w:r>
            <w:r>
              <w:rPr>
                <w:noProof/>
                <w:webHidden/>
              </w:rPr>
            </w:r>
            <w:r>
              <w:rPr>
                <w:noProof/>
                <w:webHidden/>
              </w:rPr>
              <w:fldChar w:fldCharType="separate"/>
            </w:r>
            <w:r>
              <w:rPr>
                <w:noProof/>
                <w:webHidden/>
              </w:rPr>
              <w:t>1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94" w:history="1">
            <w:r w:rsidRPr="001340E9">
              <w:rPr>
                <w:rStyle w:val="Hyperlink"/>
                <w:noProof/>
              </w:rPr>
              <w:t>Enemy Finite State Machine Diagram</w:t>
            </w:r>
            <w:r>
              <w:rPr>
                <w:noProof/>
                <w:webHidden/>
              </w:rPr>
              <w:tab/>
            </w:r>
            <w:r>
              <w:rPr>
                <w:noProof/>
                <w:webHidden/>
              </w:rPr>
              <w:fldChar w:fldCharType="begin"/>
            </w:r>
            <w:r>
              <w:rPr>
                <w:noProof/>
                <w:webHidden/>
              </w:rPr>
              <w:instrText xml:space="preserve"> PAGEREF _Toc503375794 \h </w:instrText>
            </w:r>
            <w:r>
              <w:rPr>
                <w:noProof/>
                <w:webHidden/>
              </w:rPr>
            </w:r>
            <w:r>
              <w:rPr>
                <w:noProof/>
                <w:webHidden/>
              </w:rPr>
              <w:fldChar w:fldCharType="separate"/>
            </w:r>
            <w:r>
              <w:rPr>
                <w:noProof/>
                <w:webHidden/>
              </w:rPr>
              <w:t>15</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795" w:history="1">
            <w:r w:rsidRPr="001340E9">
              <w:rPr>
                <w:rStyle w:val="Hyperlink"/>
                <w:noProof/>
              </w:rPr>
              <w:t>Appendix C: Testing</w:t>
            </w:r>
            <w:r>
              <w:rPr>
                <w:noProof/>
                <w:webHidden/>
              </w:rPr>
              <w:tab/>
            </w:r>
            <w:r>
              <w:rPr>
                <w:noProof/>
                <w:webHidden/>
              </w:rPr>
              <w:fldChar w:fldCharType="begin"/>
            </w:r>
            <w:r>
              <w:rPr>
                <w:noProof/>
                <w:webHidden/>
              </w:rPr>
              <w:instrText xml:space="preserve"> PAGEREF _Toc503375795 \h </w:instrText>
            </w:r>
            <w:r>
              <w:rPr>
                <w:noProof/>
                <w:webHidden/>
              </w:rPr>
            </w:r>
            <w:r>
              <w:rPr>
                <w:noProof/>
                <w:webHidden/>
              </w:rPr>
              <w:fldChar w:fldCharType="separate"/>
            </w:r>
            <w:r>
              <w:rPr>
                <w:noProof/>
                <w:webHidden/>
              </w:rPr>
              <w:t>16</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96" w:history="1">
            <w:r w:rsidRPr="001340E9">
              <w:rPr>
                <w:rStyle w:val="Hyperlink"/>
                <w:noProof/>
              </w:rPr>
              <w:t>Feature Testing</w:t>
            </w:r>
            <w:r>
              <w:rPr>
                <w:noProof/>
                <w:webHidden/>
              </w:rPr>
              <w:tab/>
            </w:r>
            <w:r>
              <w:rPr>
                <w:noProof/>
                <w:webHidden/>
              </w:rPr>
              <w:fldChar w:fldCharType="begin"/>
            </w:r>
            <w:r>
              <w:rPr>
                <w:noProof/>
                <w:webHidden/>
              </w:rPr>
              <w:instrText xml:space="preserve"> PAGEREF _Toc503375796 \h </w:instrText>
            </w:r>
            <w:r>
              <w:rPr>
                <w:noProof/>
                <w:webHidden/>
              </w:rPr>
            </w:r>
            <w:r>
              <w:rPr>
                <w:noProof/>
                <w:webHidden/>
              </w:rPr>
              <w:fldChar w:fldCharType="separate"/>
            </w:r>
            <w:r>
              <w:rPr>
                <w:noProof/>
                <w:webHidden/>
              </w:rPr>
              <w:t>16</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797" w:history="1">
            <w:r w:rsidRPr="001340E9">
              <w:rPr>
                <w:rStyle w:val="Hyperlink"/>
                <w:noProof/>
              </w:rPr>
              <w:t>Evidence for Feature Testing</w:t>
            </w:r>
            <w:r>
              <w:rPr>
                <w:noProof/>
                <w:webHidden/>
              </w:rPr>
              <w:tab/>
            </w:r>
            <w:r>
              <w:rPr>
                <w:noProof/>
                <w:webHidden/>
              </w:rPr>
              <w:fldChar w:fldCharType="begin"/>
            </w:r>
            <w:r>
              <w:rPr>
                <w:noProof/>
                <w:webHidden/>
              </w:rPr>
              <w:instrText xml:space="preserve"> PAGEREF _Toc503375797 \h </w:instrText>
            </w:r>
            <w:r>
              <w:rPr>
                <w:noProof/>
                <w:webHidden/>
              </w:rPr>
            </w:r>
            <w:r>
              <w:rPr>
                <w:noProof/>
                <w:webHidden/>
              </w:rPr>
              <w:fldChar w:fldCharType="separate"/>
            </w:r>
            <w:r>
              <w:rPr>
                <w:noProof/>
                <w:webHidden/>
              </w:rPr>
              <w:t>17</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798" w:history="1">
            <w:r w:rsidRPr="001340E9">
              <w:rPr>
                <w:rStyle w:val="Hyperlink"/>
                <w:noProof/>
              </w:rPr>
              <w:t>Feature Test 1</w:t>
            </w:r>
            <w:r>
              <w:rPr>
                <w:noProof/>
                <w:webHidden/>
              </w:rPr>
              <w:tab/>
            </w:r>
            <w:r>
              <w:rPr>
                <w:noProof/>
                <w:webHidden/>
              </w:rPr>
              <w:fldChar w:fldCharType="begin"/>
            </w:r>
            <w:r>
              <w:rPr>
                <w:noProof/>
                <w:webHidden/>
              </w:rPr>
              <w:instrText xml:space="preserve"> PAGEREF _Toc503375798 \h </w:instrText>
            </w:r>
            <w:r>
              <w:rPr>
                <w:noProof/>
                <w:webHidden/>
              </w:rPr>
            </w:r>
            <w:r>
              <w:rPr>
                <w:noProof/>
                <w:webHidden/>
              </w:rPr>
              <w:fldChar w:fldCharType="separate"/>
            </w:r>
            <w:r>
              <w:rPr>
                <w:noProof/>
                <w:webHidden/>
              </w:rPr>
              <w:t>17</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799" w:history="1">
            <w:r w:rsidRPr="001340E9">
              <w:rPr>
                <w:rStyle w:val="Hyperlink"/>
                <w:noProof/>
              </w:rPr>
              <w:t>Feature Test 2</w:t>
            </w:r>
            <w:r>
              <w:rPr>
                <w:noProof/>
                <w:webHidden/>
              </w:rPr>
              <w:tab/>
            </w:r>
            <w:r>
              <w:rPr>
                <w:noProof/>
                <w:webHidden/>
              </w:rPr>
              <w:fldChar w:fldCharType="begin"/>
            </w:r>
            <w:r>
              <w:rPr>
                <w:noProof/>
                <w:webHidden/>
              </w:rPr>
              <w:instrText xml:space="preserve"> PAGEREF _Toc503375799 \h </w:instrText>
            </w:r>
            <w:r>
              <w:rPr>
                <w:noProof/>
                <w:webHidden/>
              </w:rPr>
            </w:r>
            <w:r>
              <w:rPr>
                <w:noProof/>
                <w:webHidden/>
              </w:rPr>
              <w:fldChar w:fldCharType="separate"/>
            </w:r>
            <w:r>
              <w:rPr>
                <w:noProof/>
                <w:webHidden/>
              </w:rPr>
              <w:t>1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0" w:history="1">
            <w:r w:rsidRPr="001340E9">
              <w:rPr>
                <w:rStyle w:val="Hyperlink"/>
                <w:noProof/>
              </w:rPr>
              <w:t>Feature Test 3</w:t>
            </w:r>
            <w:r>
              <w:rPr>
                <w:noProof/>
                <w:webHidden/>
              </w:rPr>
              <w:tab/>
            </w:r>
            <w:r>
              <w:rPr>
                <w:noProof/>
                <w:webHidden/>
              </w:rPr>
              <w:fldChar w:fldCharType="begin"/>
            </w:r>
            <w:r>
              <w:rPr>
                <w:noProof/>
                <w:webHidden/>
              </w:rPr>
              <w:instrText xml:space="preserve"> PAGEREF _Toc503375800 \h </w:instrText>
            </w:r>
            <w:r>
              <w:rPr>
                <w:noProof/>
                <w:webHidden/>
              </w:rPr>
            </w:r>
            <w:r>
              <w:rPr>
                <w:noProof/>
                <w:webHidden/>
              </w:rPr>
              <w:fldChar w:fldCharType="separate"/>
            </w:r>
            <w:r>
              <w:rPr>
                <w:noProof/>
                <w:webHidden/>
              </w:rPr>
              <w:t>19</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1" w:history="1">
            <w:r w:rsidRPr="001340E9">
              <w:rPr>
                <w:rStyle w:val="Hyperlink"/>
                <w:noProof/>
              </w:rPr>
              <w:t>Feature Test 4</w:t>
            </w:r>
            <w:r>
              <w:rPr>
                <w:noProof/>
                <w:webHidden/>
              </w:rPr>
              <w:tab/>
            </w:r>
            <w:r>
              <w:rPr>
                <w:noProof/>
                <w:webHidden/>
              </w:rPr>
              <w:fldChar w:fldCharType="begin"/>
            </w:r>
            <w:r>
              <w:rPr>
                <w:noProof/>
                <w:webHidden/>
              </w:rPr>
              <w:instrText xml:space="preserve"> PAGEREF _Toc503375801 \h </w:instrText>
            </w:r>
            <w:r>
              <w:rPr>
                <w:noProof/>
                <w:webHidden/>
              </w:rPr>
            </w:r>
            <w:r>
              <w:rPr>
                <w:noProof/>
                <w:webHidden/>
              </w:rPr>
              <w:fldChar w:fldCharType="separate"/>
            </w:r>
            <w:r>
              <w:rPr>
                <w:noProof/>
                <w:webHidden/>
              </w:rPr>
              <w:t>20</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2" w:history="1">
            <w:r w:rsidRPr="001340E9">
              <w:rPr>
                <w:rStyle w:val="Hyperlink"/>
                <w:noProof/>
              </w:rPr>
              <w:t>Feature Test 5</w:t>
            </w:r>
            <w:r>
              <w:rPr>
                <w:noProof/>
                <w:webHidden/>
              </w:rPr>
              <w:tab/>
            </w:r>
            <w:r>
              <w:rPr>
                <w:noProof/>
                <w:webHidden/>
              </w:rPr>
              <w:fldChar w:fldCharType="begin"/>
            </w:r>
            <w:r>
              <w:rPr>
                <w:noProof/>
                <w:webHidden/>
              </w:rPr>
              <w:instrText xml:space="preserve"> PAGEREF _Toc503375802 \h </w:instrText>
            </w:r>
            <w:r>
              <w:rPr>
                <w:noProof/>
                <w:webHidden/>
              </w:rPr>
            </w:r>
            <w:r>
              <w:rPr>
                <w:noProof/>
                <w:webHidden/>
              </w:rPr>
              <w:fldChar w:fldCharType="separate"/>
            </w:r>
            <w:r>
              <w:rPr>
                <w:noProof/>
                <w:webHidden/>
              </w:rPr>
              <w:t>21</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3" w:history="1">
            <w:r w:rsidRPr="001340E9">
              <w:rPr>
                <w:rStyle w:val="Hyperlink"/>
                <w:noProof/>
              </w:rPr>
              <w:t>Feature Test 6</w:t>
            </w:r>
            <w:r>
              <w:rPr>
                <w:noProof/>
                <w:webHidden/>
              </w:rPr>
              <w:tab/>
            </w:r>
            <w:r>
              <w:rPr>
                <w:noProof/>
                <w:webHidden/>
              </w:rPr>
              <w:fldChar w:fldCharType="begin"/>
            </w:r>
            <w:r>
              <w:rPr>
                <w:noProof/>
                <w:webHidden/>
              </w:rPr>
              <w:instrText xml:space="preserve"> PAGEREF _Toc503375803 \h </w:instrText>
            </w:r>
            <w:r>
              <w:rPr>
                <w:noProof/>
                <w:webHidden/>
              </w:rPr>
            </w:r>
            <w:r>
              <w:rPr>
                <w:noProof/>
                <w:webHidden/>
              </w:rPr>
              <w:fldChar w:fldCharType="separate"/>
            </w:r>
            <w:r>
              <w:rPr>
                <w:noProof/>
                <w:webHidden/>
              </w:rPr>
              <w:t>22</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4" w:history="1">
            <w:r w:rsidRPr="001340E9">
              <w:rPr>
                <w:rStyle w:val="Hyperlink"/>
                <w:noProof/>
              </w:rPr>
              <w:t>Feature Test 7</w:t>
            </w:r>
            <w:r>
              <w:rPr>
                <w:noProof/>
                <w:webHidden/>
              </w:rPr>
              <w:tab/>
            </w:r>
            <w:r>
              <w:rPr>
                <w:noProof/>
                <w:webHidden/>
              </w:rPr>
              <w:fldChar w:fldCharType="begin"/>
            </w:r>
            <w:r>
              <w:rPr>
                <w:noProof/>
                <w:webHidden/>
              </w:rPr>
              <w:instrText xml:space="preserve"> PAGEREF _Toc503375804 \h </w:instrText>
            </w:r>
            <w:r>
              <w:rPr>
                <w:noProof/>
                <w:webHidden/>
              </w:rPr>
            </w:r>
            <w:r>
              <w:rPr>
                <w:noProof/>
                <w:webHidden/>
              </w:rPr>
              <w:fldChar w:fldCharType="separate"/>
            </w:r>
            <w:r>
              <w:rPr>
                <w:noProof/>
                <w:webHidden/>
              </w:rPr>
              <w:t>24</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5" w:history="1">
            <w:r w:rsidRPr="001340E9">
              <w:rPr>
                <w:rStyle w:val="Hyperlink"/>
                <w:noProof/>
              </w:rPr>
              <w:t>Feature Test 8</w:t>
            </w:r>
            <w:r>
              <w:rPr>
                <w:noProof/>
                <w:webHidden/>
              </w:rPr>
              <w:tab/>
            </w:r>
            <w:r>
              <w:rPr>
                <w:noProof/>
                <w:webHidden/>
              </w:rPr>
              <w:fldChar w:fldCharType="begin"/>
            </w:r>
            <w:r>
              <w:rPr>
                <w:noProof/>
                <w:webHidden/>
              </w:rPr>
              <w:instrText xml:space="preserve"> PAGEREF _Toc503375805 \h </w:instrText>
            </w:r>
            <w:r>
              <w:rPr>
                <w:noProof/>
                <w:webHidden/>
              </w:rPr>
            </w:r>
            <w:r>
              <w:rPr>
                <w:noProof/>
                <w:webHidden/>
              </w:rPr>
              <w:fldChar w:fldCharType="separate"/>
            </w:r>
            <w:r>
              <w:rPr>
                <w:noProof/>
                <w:webHidden/>
              </w:rPr>
              <w:t>25</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6" w:history="1">
            <w:r w:rsidRPr="001340E9">
              <w:rPr>
                <w:rStyle w:val="Hyperlink"/>
                <w:noProof/>
              </w:rPr>
              <w:t>Feature Test 9</w:t>
            </w:r>
            <w:r>
              <w:rPr>
                <w:noProof/>
                <w:webHidden/>
              </w:rPr>
              <w:tab/>
            </w:r>
            <w:r>
              <w:rPr>
                <w:noProof/>
                <w:webHidden/>
              </w:rPr>
              <w:fldChar w:fldCharType="begin"/>
            </w:r>
            <w:r>
              <w:rPr>
                <w:noProof/>
                <w:webHidden/>
              </w:rPr>
              <w:instrText xml:space="preserve"> PAGEREF _Toc503375806 \h </w:instrText>
            </w:r>
            <w:r>
              <w:rPr>
                <w:noProof/>
                <w:webHidden/>
              </w:rPr>
            </w:r>
            <w:r>
              <w:rPr>
                <w:noProof/>
                <w:webHidden/>
              </w:rPr>
              <w:fldChar w:fldCharType="separate"/>
            </w:r>
            <w:r>
              <w:rPr>
                <w:noProof/>
                <w:webHidden/>
              </w:rPr>
              <w:t>25</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07" w:history="1">
            <w:r w:rsidRPr="001340E9">
              <w:rPr>
                <w:rStyle w:val="Hyperlink"/>
                <w:noProof/>
              </w:rPr>
              <w:t>Feature Test 10</w:t>
            </w:r>
            <w:r>
              <w:rPr>
                <w:noProof/>
                <w:webHidden/>
              </w:rPr>
              <w:tab/>
            </w:r>
            <w:r>
              <w:rPr>
                <w:noProof/>
                <w:webHidden/>
              </w:rPr>
              <w:fldChar w:fldCharType="begin"/>
            </w:r>
            <w:r>
              <w:rPr>
                <w:noProof/>
                <w:webHidden/>
              </w:rPr>
              <w:instrText xml:space="preserve"> PAGEREF _Toc503375807 \h </w:instrText>
            </w:r>
            <w:r>
              <w:rPr>
                <w:noProof/>
                <w:webHidden/>
              </w:rPr>
            </w:r>
            <w:r>
              <w:rPr>
                <w:noProof/>
                <w:webHidden/>
              </w:rPr>
              <w:fldChar w:fldCharType="separate"/>
            </w:r>
            <w:r>
              <w:rPr>
                <w:noProof/>
                <w:webHidden/>
              </w:rPr>
              <w:t>2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08" w:history="1">
            <w:r w:rsidRPr="001340E9">
              <w:rPr>
                <w:rStyle w:val="Hyperlink"/>
                <w:noProof/>
              </w:rPr>
              <w:t>Basic Testing</w:t>
            </w:r>
            <w:r>
              <w:rPr>
                <w:noProof/>
                <w:webHidden/>
              </w:rPr>
              <w:tab/>
            </w:r>
            <w:r>
              <w:rPr>
                <w:noProof/>
                <w:webHidden/>
              </w:rPr>
              <w:fldChar w:fldCharType="begin"/>
            </w:r>
            <w:r>
              <w:rPr>
                <w:noProof/>
                <w:webHidden/>
              </w:rPr>
              <w:instrText xml:space="preserve"> PAGEREF _Toc503375808 \h </w:instrText>
            </w:r>
            <w:r>
              <w:rPr>
                <w:noProof/>
                <w:webHidden/>
              </w:rPr>
            </w:r>
            <w:r>
              <w:rPr>
                <w:noProof/>
                <w:webHidden/>
              </w:rPr>
              <w:fldChar w:fldCharType="separate"/>
            </w:r>
            <w:r>
              <w:rPr>
                <w:noProof/>
                <w:webHidden/>
              </w:rPr>
              <w:t>26</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09" w:history="1">
            <w:r w:rsidRPr="001340E9">
              <w:rPr>
                <w:rStyle w:val="Hyperlink"/>
                <w:noProof/>
              </w:rPr>
              <w:t>Evidence for Basic Testing</w:t>
            </w:r>
            <w:r>
              <w:rPr>
                <w:noProof/>
                <w:webHidden/>
              </w:rPr>
              <w:tab/>
            </w:r>
            <w:r>
              <w:rPr>
                <w:noProof/>
                <w:webHidden/>
              </w:rPr>
              <w:fldChar w:fldCharType="begin"/>
            </w:r>
            <w:r>
              <w:rPr>
                <w:noProof/>
                <w:webHidden/>
              </w:rPr>
              <w:instrText xml:space="preserve"> PAGEREF _Toc503375809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0" w:history="1">
            <w:r w:rsidRPr="001340E9">
              <w:rPr>
                <w:rStyle w:val="Hyperlink"/>
                <w:noProof/>
              </w:rPr>
              <w:t>Basic Test 1</w:t>
            </w:r>
            <w:r>
              <w:rPr>
                <w:noProof/>
                <w:webHidden/>
              </w:rPr>
              <w:tab/>
            </w:r>
            <w:r>
              <w:rPr>
                <w:noProof/>
                <w:webHidden/>
              </w:rPr>
              <w:fldChar w:fldCharType="begin"/>
            </w:r>
            <w:r>
              <w:rPr>
                <w:noProof/>
                <w:webHidden/>
              </w:rPr>
              <w:instrText xml:space="preserve"> PAGEREF _Toc503375810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1" w:history="1">
            <w:r w:rsidRPr="001340E9">
              <w:rPr>
                <w:rStyle w:val="Hyperlink"/>
                <w:noProof/>
              </w:rPr>
              <w:t>Basic Test 2</w:t>
            </w:r>
            <w:r>
              <w:rPr>
                <w:noProof/>
                <w:webHidden/>
              </w:rPr>
              <w:tab/>
            </w:r>
            <w:r>
              <w:rPr>
                <w:noProof/>
                <w:webHidden/>
              </w:rPr>
              <w:fldChar w:fldCharType="begin"/>
            </w:r>
            <w:r>
              <w:rPr>
                <w:noProof/>
                <w:webHidden/>
              </w:rPr>
              <w:instrText xml:space="preserve"> PAGEREF _Toc503375811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2" w:history="1">
            <w:r w:rsidRPr="001340E9">
              <w:rPr>
                <w:rStyle w:val="Hyperlink"/>
                <w:noProof/>
              </w:rPr>
              <w:t>Basic Test 3</w:t>
            </w:r>
            <w:r>
              <w:rPr>
                <w:noProof/>
                <w:webHidden/>
              </w:rPr>
              <w:tab/>
            </w:r>
            <w:r>
              <w:rPr>
                <w:noProof/>
                <w:webHidden/>
              </w:rPr>
              <w:fldChar w:fldCharType="begin"/>
            </w:r>
            <w:r>
              <w:rPr>
                <w:noProof/>
                <w:webHidden/>
              </w:rPr>
              <w:instrText xml:space="preserve"> PAGEREF _Toc503375812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3" w:history="1">
            <w:r w:rsidRPr="001340E9">
              <w:rPr>
                <w:rStyle w:val="Hyperlink"/>
                <w:noProof/>
              </w:rPr>
              <w:t>Basic Test 4</w:t>
            </w:r>
            <w:r>
              <w:rPr>
                <w:noProof/>
                <w:webHidden/>
              </w:rPr>
              <w:tab/>
            </w:r>
            <w:r>
              <w:rPr>
                <w:noProof/>
                <w:webHidden/>
              </w:rPr>
              <w:fldChar w:fldCharType="begin"/>
            </w:r>
            <w:r>
              <w:rPr>
                <w:noProof/>
                <w:webHidden/>
              </w:rPr>
              <w:instrText xml:space="preserve"> PAGEREF _Toc503375813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4" w:history="1">
            <w:r w:rsidRPr="001340E9">
              <w:rPr>
                <w:rStyle w:val="Hyperlink"/>
                <w:noProof/>
              </w:rPr>
              <w:t>Basic Test 5</w:t>
            </w:r>
            <w:r>
              <w:rPr>
                <w:noProof/>
                <w:webHidden/>
              </w:rPr>
              <w:tab/>
            </w:r>
            <w:r>
              <w:rPr>
                <w:noProof/>
                <w:webHidden/>
              </w:rPr>
              <w:fldChar w:fldCharType="begin"/>
            </w:r>
            <w:r>
              <w:rPr>
                <w:noProof/>
                <w:webHidden/>
              </w:rPr>
              <w:instrText xml:space="preserve"> PAGEREF _Toc503375814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5" w:history="1">
            <w:r w:rsidRPr="001340E9">
              <w:rPr>
                <w:rStyle w:val="Hyperlink"/>
                <w:noProof/>
              </w:rPr>
              <w:t>Basic Test 6</w:t>
            </w:r>
            <w:r>
              <w:rPr>
                <w:noProof/>
                <w:webHidden/>
              </w:rPr>
              <w:tab/>
            </w:r>
            <w:r>
              <w:rPr>
                <w:noProof/>
                <w:webHidden/>
              </w:rPr>
              <w:fldChar w:fldCharType="begin"/>
            </w:r>
            <w:r>
              <w:rPr>
                <w:noProof/>
                <w:webHidden/>
              </w:rPr>
              <w:instrText xml:space="preserve"> PAGEREF _Toc503375815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6" w:history="1">
            <w:r w:rsidRPr="001340E9">
              <w:rPr>
                <w:rStyle w:val="Hyperlink"/>
                <w:noProof/>
              </w:rPr>
              <w:t>Basic Test 7</w:t>
            </w:r>
            <w:r>
              <w:rPr>
                <w:noProof/>
                <w:webHidden/>
              </w:rPr>
              <w:tab/>
            </w:r>
            <w:r>
              <w:rPr>
                <w:noProof/>
                <w:webHidden/>
              </w:rPr>
              <w:fldChar w:fldCharType="begin"/>
            </w:r>
            <w:r>
              <w:rPr>
                <w:noProof/>
                <w:webHidden/>
              </w:rPr>
              <w:instrText xml:space="preserve"> PAGEREF _Toc503375816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3"/>
            <w:tabs>
              <w:tab w:val="right" w:leader="dot" w:pos="9016"/>
            </w:tabs>
            <w:rPr>
              <w:rFonts w:eastAsiaTheme="minorEastAsia"/>
              <w:noProof/>
              <w:lang w:val="en-US"/>
            </w:rPr>
          </w:pPr>
          <w:hyperlink w:anchor="_Toc503375817" w:history="1">
            <w:r w:rsidRPr="001340E9">
              <w:rPr>
                <w:rStyle w:val="Hyperlink"/>
                <w:noProof/>
              </w:rPr>
              <w:t>Basic Test 8</w:t>
            </w:r>
            <w:r>
              <w:rPr>
                <w:noProof/>
                <w:webHidden/>
              </w:rPr>
              <w:tab/>
            </w:r>
            <w:r>
              <w:rPr>
                <w:noProof/>
                <w:webHidden/>
              </w:rPr>
              <w:fldChar w:fldCharType="begin"/>
            </w:r>
            <w:r>
              <w:rPr>
                <w:noProof/>
                <w:webHidden/>
              </w:rPr>
              <w:instrText xml:space="preserve"> PAGEREF _Toc503375817 \h </w:instrText>
            </w:r>
            <w:r>
              <w:rPr>
                <w:noProof/>
                <w:webHidden/>
              </w:rPr>
            </w:r>
            <w:r>
              <w:rPr>
                <w:noProof/>
                <w:webHidden/>
              </w:rPr>
              <w:fldChar w:fldCharType="separate"/>
            </w:r>
            <w:r>
              <w:rPr>
                <w:noProof/>
                <w:webHidden/>
              </w:rPr>
              <w:t>28</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818" w:history="1">
            <w:r w:rsidRPr="001340E9">
              <w:rPr>
                <w:rStyle w:val="Hyperlink"/>
                <w:noProof/>
              </w:rPr>
              <w:t>Appendix D: Source Code</w:t>
            </w:r>
            <w:r>
              <w:rPr>
                <w:noProof/>
                <w:webHidden/>
              </w:rPr>
              <w:tab/>
            </w:r>
            <w:r>
              <w:rPr>
                <w:noProof/>
                <w:webHidden/>
              </w:rPr>
              <w:fldChar w:fldCharType="begin"/>
            </w:r>
            <w:r>
              <w:rPr>
                <w:noProof/>
                <w:webHidden/>
              </w:rPr>
              <w:instrText xml:space="preserve"> PAGEREF _Toc503375818 \h </w:instrText>
            </w:r>
            <w:r>
              <w:rPr>
                <w:noProof/>
                <w:webHidden/>
              </w:rPr>
            </w:r>
            <w:r>
              <w:rPr>
                <w:noProof/>
                <w:webHidden/>
              </w:rPr>
              <w:fldChar w:fldCharType="separate"/>
            </w:r>
            <w:r>
              <w:rPr>
                <w:noProof/>
                <w:webHidden/>
              </w:rPr>
              <w:t>29</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19" w:history="1">
            <w:r w:rsidRPr="001340E9">
              <w:rPr>
                <w:rStyle w:val="Hyperlink"/>
                <w:noProof/>
              </w:rPr>
              <w:t>Camera.h</w:t>
            </w:r>
            <w:r>
              <w:rPr>
                <w:noProof/>
                <w:webHidden/>
              </w:rPr>
              <w:tab/>
            </w:r>
            <w:r>
              <w:rPr>
                <w:noProof/>
                <w:webHidden/>
              </w:rPr>
              <w:fldChar w:fldCharType="begin"/>
            </w:r>
            <w:r>
              <w:rPr>
                <w:noProof/>
                <w:webHidden/>
              </w:rPr>
              <w:instrText xml:space="preserve"> PAGEREF _Toc503375819 \h </w:instrText>
            </w:r>
            <w:r>
              <w:rPr>
                <w:noProof/>
                <w:webHidden/>
              </w:rPr>
            </w:r>
            <w:r>
              <w:rPr>
                <w:noProof/>
                <w:webHidden/>
              </w:rPr>
              <w:fldChar w:fldCharType="separate"/>
            </w:r>
            <w:r>
              <w:rPr>
                <w:noProof/>
                <w:webHidden/>
              </w:rPr>
              <w:t>29</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0" w:history="1">
            <w:r w:rsidRPr="001340E9">
              <w:rPr>
                <w:rStyle w:val="Hyperlink"/>
                <w:noProof/>
              </w:rPr>
              <w:t>CollectableObject.h</w:t>
            </w:r>
            <w:r>
              <w:rPr>
                <w:noProof/>
                <w:webHidden/>
              </w:rPr>
              <w:tab/>
            </w:r>
            <w:r>
              <w:rPr>
                <w:noProof/>
                <w:webHidden/>
              </w:rPr>
              <w:fldChar w:fldCharType="begin"/>
            </w:r>
            <w:r>
              <w:rPr>
                <w:noProof/>
                <w:webHidden/>
              </w:rPr>
              <w:instrText xml:space="preserve"> PAGEREF _Toc503375820 \h </w:instrText>
            </w:r>
            <w:r>
              <w:rPr>
                <w:noProof/>
                <w:webHidden/>
              </w:rPr>
            </w:r>
            <w:r>
              <w:rPr>
                <w:noProof/>
                <w:webHidden/>
              </w:rPr>
              <w:fldChar w:fldCharType="separate"/>
            </w:r>
            <w:r>
              <w:rPr>
                <w:noProof/>
                <w:webHidden/>
              </w:rPr>
              <w:t>30</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1" w:history="1">
            <w:r w:rsidRPr="001340E9">
              <w:rPr>
                <w:rStyle w:val="Hyperlink"/>
                <w:noProof/>
              </w:rPr>
              <w:t>ControlledObject.h</w:t>
            </w:r>
            <w:r>
              <w:rPr>
                <w:noProof/>
                <w:webHidden/>
              </w:rPr>
              <w:tab/>
            </w:r>
            <w:r>
              <w:rPr>
                <w:noProof/>
                <w:webHidden/>
              </w:rPr>
              <w:fldChar w:fldCharType="begin"/>
            </w:r>
            <w:r>
              <w:rPr>
                <w:noProof/>
                <w:webHidden/>
              </w:rPr>
              <w:instrText xml:space="preserve"> PAGEREF _Toc503375821 \h </w:instrText>
            </w:r>
            <w:r>
              <w:rPr>
                <w:noProof/>
                <w:webHidden/>
              </w:rPr>
            </w:r>
            <w:r>
              <w:rPr>
                <w:noProof/>
                <w:webHidden/>
              </w:rPr>
              <w:fldChar w:fldCharType="separate"/>
            </w:r>
            <w:r>
              <w:rPr>
                <w:noProof/>
                <w:webHidden/>
              </w:rPr>
              <w:t>30</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2" w:history="1">
            <w:r w:rsidRPr="001340E9">
              <w:rPr>
                <w:rStyle w:val="Hyperlink"/>
                <w:noProof/>
              </w:rPr>
              <w:t>DirectXSystem.h</w:t>
            </w:r>
            <w:r>
              <w:rPr>
                <w:noProof/>
                <w:webHidden/>
              </w:rPr>
              <w:tab/>
            </w:r>
            <w:r>
              <w:rPr>
                <w:noProof/>
                <w:webHidden/>
              </w:rPr>
              <w:fldChar w:fldCharType="begin"/>
            </w:r>
            <w:r>
              <w:rPr>
                <w:noProof/>
                <w:webHidden/>
              </w:rPr>
              <w:instrText xml:space="preserve"> PAGEREF _Toc503375822 \h </w:instrText>
            </w:r>
            <w:r>
              <w:rPr>
                <w:noProof/>
                <w:webHidden/>
              </w:rPr>
            </w:r>
            <w:r>
              <w:rPr>
                <w:noProof/>
                <w:webHidden/>
              </w:rPr>
              <w:fldChar w:fldCharType="separate"/>
            </w:r>
            <w:r>
              <w:rPr>
                <w:noProof/>
                <w:webHidden/>
              </w:rPr>
              <w:t>32</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3" w:history="1">
            <w:r w:rsidRPr="001340E9">
              <w:rPr>
                <w:rStyle w:val="Hyperlink"/>
                <w:noProof/>
              </w:rPr>
              <w:t>EnemyHoverTank.h</w:t>
            </w:r>
            <w:r>
              <w:rPr>
                <w:noProof/>
                <w:webHidden/>
              </w:rPr>
              <w:tab/>
            </w:r>
            <w:r>
              <w:rPr>
                <w:noProof/>
                <w:webHidden/>
              </w:rPr>
              <w:fldChar w:fldCharType="begin"/>
            </w:r>
            <w:r>
              <w:rPr>
                <w:noProof/>
                <w:webHidden/>
              </w:rPr>
              <w:instrText xml:space="preserve"> PAGEREF _Toc503375823 \h </w:instrText>
            </w:r>
            <w:r>
              <w:rPr>
                <w:noProof/>
                <w:webHidden/>
              </w:rPr>
            </w:r>
            <w:r>
              <w:rPr>
                <w:noProof/>
                <w:webHidden/>
              </w:rPr>
              <w:fldChar w:fldCharType="separate"/>
            </w:r>
            <w:r>
              <w:rPr>
                <w:noProof/>
                <w:webHidden/>
              </w:rPr>
              <w:t>41</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4" w:history="1">
            <w:r w:rsidRPr="001340E9">
              <w:rPr>
                <w:rStyle w:val="Hyperlink"/>
                <w:noProof/>
              </w:rPr>
              <w:t>GameObject.h</w:t>
            </w:r>
            <w:r>
              <w:rPr>
                <w:noProof/>
                <w:webHidden/>
              </w:rPr>
              <w:tab/>
            </w:r>
            <w:r>
              <w:rPr>
                <w:noProof/>
                <w:webHidden/>
              </w:rPr>
              <w:fldChar w:fldCharType="begin"/>
            </w:r>
            <w:r>
              <w:rPr>
                <w:noProof/>
                <w:webHidden/>
              </w:rPr>
              <w:instrText xml:space="preserve"> PAGEREF _Toc503375824 \h </w:instrText>
            </w:r>
            <w:r>
              <w:rPr>
                <w:noProof/>
                <w:webHidden/>
              </w:rPr>
            </w:r>
            <w:r>
              <w:rPr>
                <w:noProof/>
                <w:webHidden/>
              </w:rPr>
              <w:fldChar w:fldCharType="separate"/>
            </w:r>
            <w:r>
              <w:rPr>
                <w:noProof/>
                <w:webHidden/>
              </w:rPr>
              <w:t>42</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5" w:history="1">
            <w:r w:rsidRPr="001340E9">
              <w:rPr>
                <w:rStyle w:val="Hyperlink"/>
                <w:noProof/>
              </w:rPr>
              <w:t>GameScene.h</w:t>
            </w:r>
            <w:r>
              <w:rPr>
                <w:noProof/>
                <w:webHidden/>
              </w:rPr>
              <w:tab/>
            </w:r>
            <w:r>
              <w:rPr>
                <w:noProof/>
                <w:webHidden/>
              </w:rPr>
              <w:fldChar w:fldCharType="begin"/>
            </w:r>
            <w:r>
              <w:rPr>
                <w:noProof/>
                <w:webHidden/>
              </w:rPr>
              <w:instrText xml:space="preserve"> PAGEREF _Toc503375825 \h </w:instrText>
            </w:r>
            <w:r>
              <w:rPr>
                <w:noProof/>
                <w:webHidden/>
              </w:rPr>
            </w:r>
            <w:r>
              <w:rPr>
                <w:noProof/>
                <w:webHidden/>
              </w:rPr>
              <w:fldChar w:fldCharType="separate"/>
            </w:r>
            <w:r>
              <w:rPr>
                <w:noProof/>
                <w:webHidden/>
              </w:rPr>
              <w:t>4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6" w:history="1">
            <w:r w:rsidRPr="001340E9">
              <w:rPr>
                <w:rStyle w:val="Hyperlink"/>
                <w:noProof/>
              </w:rPr>
              <w:t>GlobalReferences.h</w:t>
            </w:r>
            <w:r>
              <w:rPr>
                <w:noProof/>
                <w:webHidden/>
              </w:rPr>
              <w:tab/>
            </w:r>
            <w:r>
              <w:rPr>
                <w:noProof/>
                <w:webHidden/>
              </w:rPr>
              <w:fldChar w:fldCharType="begin"/>
            </w:r>
            <w:r>
              <w:rPr>
                <w:noProof/>
                <w:webHidden/>
              </w:rPr>
              <w:instrText xml:space="preserve"> PAGEREF _Toc503375826 \h </w:instrText>
            </w:r>
            <w:r>
              <w:rPr>
                <w:noProof/>
                <w:webHidden/>
              </w:rPr>
            </w:r>
            <w:r>
              <w:rPr>
                <w:noProof/>
                <w:webHidden/>
              </w:rPr>
              <w:fldChar w:fldCharType="separate"/>
            </w:r>
            <w:r>
              <w:rPr>
                <w:noProof/>
                <w:webHidden/>
              </w:rPr>
              <w:t>48</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7" w:history="1">
            <w:r w:rsidRPr="001340E9">
              <w:rPr>
                <w:rStyle w:val="Hyperlink"/>
                <w:noProof/>
              </w:rPr>
              <w:t>MoveableObstacle.h</w:t>
            </w:r>
            <w:r>
              <w:rPr>
                <w:noProof/>
                <w:webHidden/>
              </w:rPr>
              <w:tab/>
            </w:r>
            <w:r>
              <w:rPr>
                <w:noProof/>
                <w:webHidden/>
              </w:rPr>
              <w:fldChar w:fldCharType="begin"/>
            </w:r>
            <w:r>
              <w:rPr>
                <w:noProof/>
                <w:webHidden/>
              </w:rPr>
              <w:instrText xml:space="preserve"> PAGEREF _Toc503375827 \h </w:instrText>
            </w:r>
            <w:r>
              <w:rPr>
                <w:noProof/>
                <w:webHidden/>
              </w:rPr>
            </w:r>
            <w:r>
              <w:rPr>
                <w:noProof/>
                <w:webHidden/>
              </w:rPr>
              <w:fldChar w:fldCharType="separate"/>
            </w:r>
            <w:r>
              <w:rPr>
                <w:noProof/>
                <w:webHidden/>
              </w:rPr>
              <w:t>49</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8" w:history="1">
            <w:r w:rsidRPr="001340E9">
              <w:rPr>
                <w:rStyle w:val="Hyperlink"/>
                <w:noProof/>
              </w:rPr>
              <w:t>objfilemodel.h</w:t>
            </w:r>
            <w:r>
              <w:rPr>
                <w:noProof/>
                <w:webHidden/>
              </w:rPr>
              <w:tab/>
            </w:r>
            <w:r>
              <w:rPr>
                <w:noProof/>
                <w:webHidden/>
              </w:rPr>
              <w:fldChar w:fldCharType="begin"/>
            </w:r>
            <w:r>
              <w:rPr>
                <w:noProof/>
                <w:webHidden/>
              </w:rPr>
              <w:instrText xml:space="preserve"> PAGEREF _Toc503375828 \h </w:instrText>
            </w:r>
            <w:r>
              <w:rPr>
                <w:noProof/>
                <w:webHidden/>
              </w:rPr>
            </w:r>
            <w:r>
              <w:rPr>
                <w:noProof/>
                <w:webHidden/>
              </w:rPr>
              <w:fldChar w:fldCharType="separate"/>
            </w:r>
            <w:r>
              <w:rPr>
                <w:noProof/>
                <w:webHidden/>
              </w:rPr>
              <w:t>49</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29" w:history="1">
            <w:r w:rsidRPr="001340E9">
              <w:rPr>
                <w:rStyle w:val="Hyperlink"/>
                <w:noProof/>
              </w:rPr>
              <w:t>PlayerHoverTank.h</w:t>
            </w:r>
            <w:r>
              <w:rPr>
                <w:noProof/>
                <w:webHidden/>
              </w:rPr>
              <w:tab/>
            </w:r>
            <w:r>
              <w:rPr>
                <w:noProof/>
                <w:webHidden/>
              </w:rPr>
              <w:fldChar w:fldCharType="begin"/>
            </w:r>
            <w:r>
              <w:rPr>
                <w:noProof/>
                <w:webHidden/>
              </w:rPr>
              <w:instrText xml:space="preserve"> PAGEREF _Toc503375829 \h </w:instrText>
            </w:r>
            <w:r>
              <w:rPr>
                <w:noProof/>
                <w:webHidden/>
              </w:rPr>
            </w:r>
            <w:r>
              <w:rPr>
                <w:noProof/>
                <w:webHidden/>
              </w:rPr>
              <w:fldChar w:fldCharType="separate"/>
            </w:r>
            <w:r>
              <w:rPr>
                <w:noProof/>
                <w:webHidden/>
              </w:rPr>
              <w:t>51</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0" w:history="1">
            <w:r w:rsidRPr="001340E9">
              <w:rPr>
                <w:rStyle w:val="Hyperlink"/>
                <w:noProof/>
              </w:rPr>
              <w:t>SceneManager.h</w:t>
            </w:r>
            <w:r>
              <w:rPr>
                <w:noProof/>
                <w:webHidden/>
              </w:rPr>
              <w:tab/>
            </w:r>
            <w:r>
              <w:rPr>
                <w:noProof/>
                <w:webHidden/>
              </w:rPr>
              <w:fldChar w:fldCharType="begin"/>
            </w:r>
            <w:r>
              <w:rPr>
                <w:noProof/>
                <w:webHidden/>
              </w:rPr>
              <w:instrText xml:space="preserve"> PAGEREF _Toc503375830 \h </w:instrText>
            </w:r>
            <w:r>
              <w:rPr>
                <w:noProof/>
                <w:webHidden/>
              </w:rPr>
            </w:r>
            <w:r>
              <w:rPr>
                <w:noProof/>
                <w:webHidden/>
              </w:rPr>
              <w:fldChar w:fldCharType="separate"/>
            </w:r>
            <w:r>
              <w:rPr>
                <w:noProof/>
                <w:webHidden/>
              </w:rPr>
              <w:t>52</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1" w:history="1">
            <w:r w:rsidRPr="001340E9">
              <w:rPr>
                <w:rStyle w:val="Hyperlink"/>
                <w:noProof/>
              </w:rPr>
              <w:t>StaticObstacle.h</w:t>
            </w:r>
            <w:r>
              <w:rPr>
                <w:noProof/>
                <w:webHidden/>
              </w:rPr>
              <w:tab/>
            </w:r>
            <w:r>
              <w:rPr>
                <w:noProof/>
                <w:webHidden/>
              </w:rPr>
              <w:fldChar w:fldCharType="begin"/>
            </w:r>
            <w:r>
              <w:rPr>
                <w:noProof/>
                <w:webHidden/>
              </w:rPr>
              <w:instrText xml:space="preserve"> PAGEREF _Toc503375831 \h </w:instrText>
            </w:r>
            <w:r>
              <w:rPr>
                <w:noProof/>
                <w:webHidden/>
              </w:rPr>
            </w:r>
            <w:r>
              <w:rPr>
                <w:noProof/>
                <w:webHidden/>
              </w:rPr>
              <w:fldChar w:fldCharType="separate"/>
            </w:r>
            <w:r>
              <w:rPr>
                <w:noProof/>
                <w:webHidden/>
              </w:rPr>
              <w:t>53</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2" w:history="1">
            <w:r w:rsidRPr="001340E9">
              <w:rPr>
                <w:rStyle w:val="Hyperlink"/>
                <w:noProof/>
              </w:rPr>
              <w:t>WindowClass.h</w:t>
            </w:r>
            <w:r>
              <w:rPr>
                <w:noProof/>
                <w:webHidden/>
              </w:rPr>
              <w:tab/>
            </w:r>
            <w:r>
              <w:rPr>
                <w:noProof/>
                <w:webHidden/>
              </w:rPr>
              <w:fldChar w:fldCharType="begin"/>
            </w:r>
            <w:r>
              <w:rPr>
                <w:noProof/>
                <w:webHidden/>
              </w:rPr>
              <w:instrText xml:space="preserve"> PAGEREF _Toc503375832 \h </w:instrText>
            </w:r>
            <w:r>
              <w:rPr>
                <w:noProof/>
                <w:webHidden/>
              </w:rPr>
            </w:r>
            <w:r>
              <w:rPr>
                <w:noProof/>
                <w:webHidden/>
              </w:rPr>
              <w:fldChar w:fldCharType="separate"/>
            </w:r>
            <w:r>
              <w:rPr>
                <w:noProof/>
                <w:webHidden/>
              </w:rPr>
              <w:t>54</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3" w:history="1">
            <w:r w:rsidRPr="001340E9">
              <w:rPr>
                <w:rStyle w:val="Hyperlink"/>
                <w:noProof/>
              </w:rPr>
              <w:t>Camera.cpp</w:t>
            </w:r>
            <w:r>
              <w:rPr>
                <w:noProof/>
                <w:webHidden/>
              </w:rPr>
              <w:tab/>
            </w:r>
            <w:r>
              <w:rPr>
                <w:noProof/>
                <w:webHidden/>
              </w:rPr>
              <w:fldChar w:fldCharType="begin"/>
            </w:r>
            <w:r>
              <w:rPr>
                <w:noProof/>
                <w:webHidden/>
              </w:rPr>
              <w:instrText xml:space="preserve"> PAGEREF _Toc503375833 \h </w:instrText>
            </w:r>
            <w:r>
              <w:rPr>
                <w:noProof/>
                <w:webHidden/>
              </w:rPr>
            </w:r>
            <w:r>
              <w:rPr>
                <w:noProof/>
                <w:webHidden/>
              </w:rPr>
              <w:fldChar w:fldCharType="separate"/>
            </w:r>
            <w:r>
              <w:rPr>
                <w:noProof/>
                <w:webHidden/>
              </w:rPr>
              <w:t>5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4" w:history="1">
            <w:r w:rsidRPr="001340E9">
              <w:rPr>
                <w:rStyle w:val="Hyperlink"/>
                <w:noProof/>
              </w:rPr>
              <w:t>CollectableObject.cpp</w:t>
            </w:r>
            <w:r>
              <w:rPr>
                <w:noProof/>
                <w:webHidden/>
              </w:rPr>
              <w:tab/>
            </w:r>
            <w:r>
              <w:rPr>
                <w:noProof/>
                <w:webHidden/>
              </w:rPr>
              <w:fldChar w:fldCharType="begin"/>
            </w:r>
            <w:r>
              <w:rPr>
                <w:noProof/>
                <w:webHidden/>
              </w:rPr>
              <w:instrText xml:space="preserve"> PAGEREF _Toc503375834 \h </w:instrText>
            </w:r>
            <w:r>
              <w:rPr>
                <w:noProof/>
                <w:webHidden/>
              </w:rPr>
            </w:r>
            <w:r>
              <w:rPr>
                <w:noProof/>
                <w:webHidden/>
              </w:rPr>
              <w:fldChar w:fldCharType="separate"/>
            </w:r>
            <w:r>
              <w:rPr>
                <w:noProof/>
                <w:webHidden/>
              </w:rPr>
              <w:t>57</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5" w:history="1">
            <w:r w:rsidRPr="001340E9">
              <w:rPr>
                <w:rStyle w:val="Hyperlink"/>
                <w:noProof/>
              </w:rPr>
              <w:t>ControlledObject.cpp</w:t>
            </w:r>
            <w:r>
              <w:rPr>
                <w:noProof/>
                <w:webHidden/>
              </w:rPr>
              <w:tab/>
            </w:r>
            <w:r>
              <w:rPr>
                <w:noProof/>
                <w:webHidden/>
              </w:rPr>
              <w:fldChar w:fldCharType="begin"/>
            </w:r>
            <w:r>
              <w:rPr>
                <w:noProof/>
                <w:webHidden/>
              </w:rPr>
              <w:instrText xml:space="preserve"> PAGEREF _Toc503375835 \h </w:instrText>
            </w:r>
            <w:r>
              <w:rPr>
                <w:noProof/>
                <w:webHidden/>
              </w:rPr>
            </w:r>
            <w:r>
              <w:rPr>
                <w:noProof/>
                <w:webHidden/>
              </w:rPr>
              <w:fldChar w:fldCharType="separate"/>
            </w:r>
            <w:r>
              <w:rPr>
                <w:noProof/>
                <w:webHidden/>
              </w:rPr>
              <w:t>57</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6" w:history="1">
            <w:r w:rsidRPr="001340E9">
              <w:rPr>
                <w:rStyle w:val="Hyperlink"/>
                <w:noProof/>
              </w:rPr>
              <w:t>DirectXSystem.cpp</w:t>
            </w:r>
            <w:r>
              <w:rPr>
                <w:noProof/>
                <w:webHidden/>
              </w:rPr>
              <w:tab/>
            </w:r>
            <w:r>
              <w:rPr>
                <w:noProof/>
                <w:webHidden/>
              </w:rPr>
              <w:fldChar w:fldCharType="begin"/>
            </w:r>
            <w:r>
              <w:rPr>
                <w:noProof/>
                <w:webHidden/>
              </w:rPr>
              <w:instrText xml:space="preserve"> PAGEREF _Toc503375836 \h </w:instrText>
            </w:r>
            <w:r>
              <w:rPr>
                <w:noProof/>
                <w:webHidden/>
              </w:rPr>
            </w:r>
            <w:r>
              <w:rPr>
                <w:noProof/>
                <w:webHidden/>
              </w:rPr>
              <w:fldChar w:fldCharType="separate"/>
            </w:r>
            <w:r>
              <w:rPr>
                <w:noProof/>
                <w:webHidden/>
              </w:rPr>
              <w:t>60</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7" w:history="1">
            <w:r w:rsidRPr="001340E9">
              <w:rPr>
                <w:rStyle w:val="Hyperlink"/>
                <w:noProof/>
              </w:rPr>
              <w:t>EnemyHoverTank.cpp</w:t>
            </w:r>
            <w:r>
              <w:rPr>
                <w:noProof/>
                <w:webHidden/>
              </w:rPr>
              <w:tab/>
            </w:r>
            <w:r>
              <w:rPr>
                <w:noProof/>
                <w:webHidden/>
              </w:rPr>
              <w:fldChar w:fldCharType="begin"/>
            </w:r>
            <w:r>
              <w:rPr>
                <w:noProof/>
                <w:webHidden/>
              </w:rPr>
              <w:instrText xml:space="preserve"> PAGEREF _Toc503375837 \h </w:instrText>
            </w:r>
            <w:r>
              <w:rPr>
                <w:noProof/>
                <w:webHidden/>
              </w:rPr>
            </w:r>
            <w:r>
              <w:rPr>
                <w:noProof/>
                <w:webHidden/>
              </w:rPr>
              <w:fldChar w:fldCharType="separate"/>
            </w:r>
            <w:r>
              <w:rPr>
                <w:noProof/>
                <w:webHidden/>
              </w:rPr>
              <w:t>82</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8" w:history="1">
            <w:r w:rsidRPr="001340E9">
              <w:rPr>
                <w:rStyle w:val="Hyperlink"/>
                <w:noProof/>
              </w:rPr>
              <w:t>GameObject.cpp</w:t>
            </w:r>
            <w:r>
              <w:rPr>
                <w:noProof/>
                <w:webHidden/>
              </w:rPr>
              <w:tab/>
            </w:r>
            <w:r>
              <w:rPr>
                <w:noProof/>
                <w:webHidden/>
              </w:rPr>
              <w:fldChar w:fldCharType="begin"/>
            </w:r>
            <w:r>
              <w:rPr>
                <w:noProof/>
                <w:webHidden/>
              </w:rPr>
              <w:instrText xml:space="preserve"> PAGEREF _Toc503375838 \h </w:instrText>
            </w:r>
            <w:r>
              <w:rPr>
                <w:noProof/>
                <w:webHidden/>
              </w:rPr>
            </w:r>
            <w:r>
              <w:rPr>
                <w:noProof/>
                <w:webHidden/>
              </w:rPr>
              <w:fldChar w:fldCharType="separate"/>
            </w:r>
            <w:r>
              <w:rPr>
                <w:noProof/>
                <w:webHidden/>
              </w:rPr>
              <w:t>84</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39" w:history="1">
            <w:r w:rsidRPr="001340E9">
              <w:rPr>
                <w:rStyle w:val="Hyperlink"/>
                <w:noProof/>
              </w:rPr>
              <w:t>GameScene.cpp</w:t>
            </w:r>
            <w:r>
              <w:rPr>
                <w:noProof/>
                <w:webHidden/>
              </w:rPr>
              <w:tab/>
            </w:r>
            <w:r>
              <w:rPr>
                <w:noProof/>
                <w:webHidden/>
              </w:rPr>
              <w:fldChar w:fldCharType="begin"/>
            </w:r>
            <w:r>
              <w:rPr>
                <w:noProof/>
                <w:webHidden/>
              </w:rPr>
              <w:instrText xml:space="preserve"> PAGEREF _Toc503375839 \h </w:instrText>
            </w:r>
            <w:r>
              <w:rPr>
                <w:noProof/>
                <w:webHidden/>
              </w:rPr>
            </w:r>
            <w:r>
              <w:rPr>
                <w:noProof/>
                <w:webHidden/>
              </w:rPr>
              <w:fldChar w:fldCharType="separate"/>
            </w:r>
            <w:r>
              <w:rPr>
                <w:noProof/>
                <w:webHidden/>
              </w:rPr>
              <w:t>98</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0" w:history="1">
            <w:r w:rsidRPr="001340E9">
              <w:rPr>
                <w:rStyle w:val="Hyperlink"/>
                <w:noProof/>
              </w:rPr>
              <w:t>Main.cpp</w:t>
            </w:r>
            <w:r>
              <w:rPr>
                <w:noProof/>
                <w:webHidden/>
              </w:rPr>
              <w:tab/>
            </w:r>
            <w:r>
              <w:rPr>
                <w:noProof/>
                <w:webHidden/>
              </w:rPr>
              <w:fldChar w:fldCharType="begin"/>
            </w:r>
            <w:r>
              <w:rPr>
                <w:noProof/>
                <w:webHidden/>
              </w:rPr>
              <w:instrText xml:space="preserve"> PAGEREF _Toc503375840 \h </w:instrText>
            </w:r>
            <w:r>
              <w:rPr>
                <w:noProof/>
                <w:webHidden/>
              </w:rPr>
            </w:r>
            <w:r>
              <w:rPr>
                <w:noProof/>
                <w:webHidden/>
              </w:rPr>
              <w:fldChar w:fldCharType="separate"/>
            </w:r>
            <w:r>
              <w:rPr>
                <w:noProof/>
                <w:webHidden/>
              </w:rPr>
              <w:t>110</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1" w:history="1">
            <w:r w:rsidRPr="001340E9">
              <w:rPr>
                <w:rStyle w:val="Hyperlink"/>
                <w:noProof/>
              </w:rPr>
              <w:t>MoveableObstacle.cpp</w:t>
            </w:r>
            <w:r>
              <w:rPr>
                <w:noProof/>
                <w:webHidden/>
              </w:rPr>
              <w:tab/>
            </w:r>
            <w:r>
              <w:rPr>
                <w:noProof/>
                <w:webHidden/>
              </w:rPr>
              <w:fldChar w:fldCharType="begin"/>
            </w:r>
            <w:r>
              <w:rPr>
                <w:noProof/>
                <w:webHidden/>
              </w:rPr>
              <w:instrText xml:space="preserve"> PAGEREF _Toc503375841 \h </w:instrText>
            </w:r>
            <w:r>
              <w:rPr>
                <w:noProof/>
                <w:webHidden/>
              </w:rPr>
            </w:r>
            <w:r>
              <w:rPr>
                <w:noProof/>
                <w:webHidden/>
              </w:rPr>
              <w:fldChar w:fldCharType="separate"/>
            </w:r>
            <w:r>
              <w:rPr>
                <w:noProof/>
                <w:webHidden/>
              </w:rPr>
              <w:t>121</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2" w:history="1">
            <w:r w:rsidRPr="001340E9">
              <w:rPr>
                <w:rStyle w:val="Hyperlink"/>
                <w:noProof/>
              </w:rPr>
              <w:t>objfilemodel.cpp</w:t>
            </w:r>
            <w:r>
              <w:rPr>
                <w:noProof/>
                <w:webHidden/>
              </w:rPr>
              <w:tab/>
            </w:r>
            <w:r>
              <w:rPr>
                <w:noProof/>
                <w:webHidden/>
              </w:rPr>
              <w:fldChar w:fldCharType="begin"/>
            </w:r>
            <w:r>
              <w:rPr>
                <w:noProof/>
                <w:webHidden/>
              </w:rPr>
              <w:instrText xml:space="preserve"> PAGEREF _Toc503375842 \h </w:instrText>
            </w:r>
            <w:r>
              <w:rPr>
                <w:noProof/>
                <w:webHidden/>
              </w:rPr>
            </w:r>
            <w:r>
              <w:rPr>
                <w:noProof/>
                <w:webHidden/>
              </w:rPr>
              <w:fldChar w:fldCharType="separate"/>
            </w:r>
            <w:r>
              <w:rPr>
                <w:noProof/>
                <w:webHidden/>
              </w:rPr>
              <w:t>122</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3" w:history="1">
            <w:r w:rsidRPr="001340E9">
              <w:rPr>
                <w:rStyle w:val="Hyperlink"/>
                <w:noProof/>
              </w:rPr>
              <w:t>PlayerHoverTank.cpp</w:t>
            </w:r>
            <w:r>
              <w:rPr>
                <w:noProof/>
                <w:webHidden/>
              </w:rPr>
              <w:tab/>
            </w:r>
            <w:r>
              <w:rPr>
                <w:noProof/>
                <w:webHidden/>
              </w:rPr>
              <w:fldChar w:fldCharType="begin"/>
            </w:r>
            <w:r>
              <w:rPr>
                <w:noProof/>
                <w:webHidden/>
              </w:rPr>
              <w:instrText xml:space="preserve"> PAGEREF _Toc503375843 \h </w:instrText>
            </w:r>
            <w:r>
              <w:rPr>
                <w:noProof/>
                <w:webHidden/>
              </w:rPr>
            </w:r>
            <w:r>
              <w:rPr>
                <w:noProof/>
                <w:webHidden/>
              </w:rPr>
              <w:fldChar w:fldCharType="separate"/>
            </w:r>
            <w:r>
              <w:rPr>
                <w:noProof/>
                <w:webHidden/>
              </w:rPr>
              <w:t>131</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4" w:history="1">
            <w:r w:rsidRPr="001340E9">
              <w:rPr>
                <w:rStyle w:val="Hyperlink"/>
                <w:noProof/>
              </w:rPr>
              <w:t>SceneManager.cpp</w:t>
            </w:r>
            <w:r>
              <w:rPr>
                <w:noProof/>
                <w:webHidden/>
              </w:rPr>
              <w:tab/>
            </w:r>
            <w:r>
              <w:rPr>
                <w:noProof/>
                <w:webHidden/>
              </w:rPr>
              <w:fldChar w:fldCharType="begin"/>
            </w:r>
            <w:r>
              <w:rPr>
                <w:noProof/>
                <w:webHidden/>
              </w:rPr>
              <w:instrText xml:space="preserve"> PAGEREF _Toc503375844 \h </w:instrText>
            </w:r>
            <w:r>
              <w:rPr>
                <w:noProof/>
                <w:webHidden/>
              </w:rPr>
            </w:r>
            <w:r>
              <w:rPr>
                <w:noProof/>
                <w:webHidden/>
              </w:rPr>
              <w:fldChar w:fldCharType="separate"/>
            </w:r>
            <w:r>
              <w:rPr>
                <w:noProof/>
                <w:webHidden/>
              </w:rPr>
              <w:t>134</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5" w:history="1">
            <w:r w:rsidRPr="001340E9">
              <w:rPr>
                <w:rStyle w:val="Hyperlink"/>
                <w:noProof/>
              </w:rPr>
              <w:t>StaticObstacle.cpp</w:t>
            </w:r>
            <w:r>
              <w:rPr>
                <w:noProof/>
                <w:webHidden/>
              </w:rPr>
              <w:tab/>
            </w:r>
            <w:r>
              <w:rPr>
                <w:noProof/>
                <w:webHidden/>
              </w:rPr>
              <w:fldChar w:fldCharType="begin"/>
            </w:r>
            <w:r>
              <w:rPr>
                <w:noProof/>
                <w:webHidden/>
              </w:rPr>
              <w:instrText xml:space="preserve"> PAGEREF _Toc503375845 \h </w:instrText>
            </w:r>
            <w:r>
              <w:rPr>
                <w:noProof/>
                <w:webHidden/>
              </w:rPr>
            </w:r>
            <w:r>
              <w:rPr>
                <w:noProof/>
                <w:webHidden/>
              </w:rPr>
              <w:fldChar w:fldCharType="separate"/>
            </w:r>
            <w:r>
              <w:rPr>
                <w:noProof/>
                <w:webHidden/>
              </w:rPr>
              <w:t>135</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6" w:history="1">
            <w:r w:rsidRPr="001340E9">
              <w:rPr>
                <w:rStyle w:val="Hyperlink"/>
                <w:noProof/>
              </w:rPr>
              <w:t>WindowClass.cpp</w:t>
            </w:r>
            <w:r>
              <w:rPr>
                <w:noProof/>
                <w:webHidden/>
              </w:rPr>
              <w:tab/>
            </w:r>
            <w:r>
              <w:rPr>
                <w:noProof/>
                <w:webHidden/>
              </w:rPr>
              <w:fldChar w:fldCharType="begin"/>
            </w:r>
            <w:r>
              <w:rPr>
                <w:noProof/>
                <w:webHidden/>
              </w:rPr>
              <w:instrText xml:space="preserve"> PAGEREF _Toc503375846 \h </w:instrText>
            </w:r>
            <w:r>
              <w:rPr>
                <w:noProof/>
                <w:webHidden/>
              </w:rPr>
            </w:r>
            <w:r>
              <w:rPr>
                <w:noProof/>
                <w:webHidden/>
              </w:rPr>
              <w:fldChar w:fldCharType="separate"/>
            </w:r>
            <w:r>
              <w:rPr>
                <w:noProof/>
                <w:webHidden/>
              </w:rPr>
              <w:t>136</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7" w:history="1">
            <w:r w:rsidRPr="001340E9">
              <w:rPr>
                <w:rStyle w:val="Hyperlink"/>
                <w:noProof/>
              </w:rPr>
              <w:t>Model_Shaders.hlsl</w:t>
            </w:r>
            <w:r>
              <w:rPr>
                <w:noProof/>
                <w:webHidden/>
              </w:rPr>
              <w:tab/>
            </w:r>
            <w:r>
              <w:rPr>
                <w:noProof/>
                <w:webHidden/>
              </w:rPr>
              <w:fldChar w:fldCharType="begin"/>
            </w:r>
            <w:r>
              <w:rPr>
                <w:noProof/>
                <w:webHidden/>
              </w:rPr>
              <w:instrText xml:space="preserve"> PAGEREF _Toc503375847 \h </w:instrText>
            </w:r>
            <w:r>
              <w:rPr>
                <w:noProof/>
                <w:webHidden/>
              </w:rPr>
            </w:r>
            <w:r>
              <w:rPr>
                <w:noProof/>
                <w:webHidden/>
              </w:rPr>
              <w:fldChar w:fldCharType="separate"/>
            </w:r>
            <w:r>
              <w:rPr>
                <w:noProof/>
                <w:webHidden/>
              </w:rPr>
              <w:t>139</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48" w:history="1">
            <w:r w:rsidRPr="001340E9">
              <w:rPr>
                <w:rStyle w:val="Hyperlink"/>
                <w:noProof/>
              </w:rPr>
              <w:t>Shaders.hlsl</w:t>
            </w:r>
            <w:r>
              <w:rPr>
                <w:noProof/>
                <w:webHidden/>
              </w:rPr>
              <w:tab/>
            </w:r>
            <w:r>
              <w:rPr>
                <w:noProof/>
                <w:webHidden/>
              </w:rPr>
              <w:fldChar w:fldCharType="begin"/>
            </w:r>
            <w:r>
              <w:rPr>
                <w:noProof/>
                <w:webHidden/>
              </w:rPr>
              <w:instrText xml:space="preserve"> PAGEREF _Toc503375848 \h </w:instrText>
            </w:r>
            <w:r>
              <w:rPr>
                <w:noProof/>
                <w:webHidden/>
              </w:rPr>
            </w:r>
            <w:r>
              <w:rPr>
                <w:noProof/>
                <w:webHidden/>
              </w:rPr>
              <w:fldChar w:fldCharType="separate"/>
            </w:r>
            <w:r>
              <w:rPr>
                <w:noProof/>
                <w:webHidden/>
              </w:rPr>
              <w:t>139</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849" w:history="1">
            <w:r w:rsidRPr="001340E9">
              <w:rPr>
                <w:rStyle w:val="Hyperlink"/>
                <w:noProof/>
              </w:rPr>
              <w:t>Appendix E: AI for Seek-and-Collect</w:t>
            </w:r>
            <w:r>
              <w:rPr>
                <w:noProof/>
                <w:webHidden/>
              </w:rPr>
              <w:tab/>
            </w:r>
            <w:r>
              <w:rPr>
                <w:noProof/>
                <w:webHidden/>
              </w:rPr>
              <w:fldChar w:fldCharType="begin"/>
            </w:r>
            <w:r>
              <w:rPr>
                <w:noProof/>
                <w:webHidden/>
              </w:rPr>
              <w:instrText xml:space="preserve"> PAGEREF _Toc503375849 \h </w:instrText>
            </w:r>
            <w:r>
              <w:rPr>
                <w:noProof/>
                <w:webHidden/>
              </w:rPr>
            </w:r>
            <w:r>
              <w:rPr>
                <w:noProof/>
                <w:webHidden/>
              </w:rPr>
              <w:fldChar w:fldCharType="separate"/>
            </w:r>
            <w:r>
              <w:rPr>
                <w:noProof/>
                <w:webHidden/>
              </w:rPr>
              <w:t>141</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850" w:history="1">
            <w:r w:rsidRPr="001340E9">
              <w:rPr>
                <w:rStyle w:val="Hyperlink"/>
                <w:noProof/>
              </w:rPr>
              <w:t>Appendix F: Enhancements to the Basic Requirements</w:t>
            </w:r>
            <w:r>
              <w:rPr>
                <w:noProof/>
                <w:webHidden/>
              </w:rPr>
              <w:tab/>
            </w:r>
            <w:r>
              <w:rPr>
                <w:noProof/>
                <w:webHidden/>
              </w:rPr>
              <w:fldChar w:fldCharType="begin"/>
            </w:r>
            <w:r>
              <w:rPr>
                <w:noProof/>
                <w:webHidden/>
              </w:rPr>
              <w:instrText xml:space="preserve"> PAGEREF _Toc503375850 \h </w:instrText>
            </w:r>
            <w:r>
              <w:rPr>
                <w:noProof/>
                <w:webHidden/>
              </w:rPr>
            </w:r>
            <w:r>
              <w:rPr>
                <w:noProof/>
                <w:webHidden/>
              </w:rPr>
              <w:fldChar w:fldCharType="separate"/>
            </w:r>
            <w:r>
              <w:rPr>
                <w:noProof/>
                <w:webHidden/>
              </w:rPr>
              <w:t>141</w:t>
            </w:r>
            <w:r>
              <w:rPr>
                <w:noProof/>
                <w:webHidden/>
              </w:rPr>
              <w:fldChar w:fldCharType="end"/>
            </w:r>
          </w:hyperlink>
        </w:p>
        <w:p w:rsidR="00346947" w:rsidRDefault="00346947">
          <w:pPr>
            <w:pStyle w:val="TOC2"/>
            <w:tabs>
              <w:tab w:val="right" w:leader="dot" w:pos="9016"/>
            </w:tabs>
            <w:rPr>
              <w:rFonts w:eastAsiaTheme="minorEastAsia"/>
              <w:noProof/>
              <w:lang w:val="en-US"/>
            </w:rPr>
          </w:pPr>
          <w:hyperlink w:anchor="_Toc503375851" w:history="1">
            <w:r w:rsidRPr="001340E9">
              <w:rPr>
                <w:rStyle w:val="Hyperlink"/>
                <w:noProof/>
              </w:rPr>
              <w:t>Scene-Manager</w:t>
            </w:r>
            <w:r>
              <w:rPr>
                <w:noProof/>
                <w:webHidden/>
              </w:rPr>
              <w:tab/>
            </w:r>
            <w:r>
              <w:rPr>
                <w:noProof/>
                <w:webHidden/>
              </w:rPr>
              <w:fldChar w:fldCharType="begin"/>
            </w:r>
            <w:r>
              <w:rPr>
                <w:noProof/>
                <w:webHidden/>
              </w:rPr>
              <w:instrText xml:space="preserve"> PAGEREF _Toc503375851 \h </w:instrText>
            </w:r>
            <w:r>
              <w:rPr>
                <w:noProof/>
                <w:webHidden/>
              </w:rPr>
            </w:r>
            <w:r>
              <w:rPr>
                <w:noProof/>
                <w:webHidden/>
              </w:rPr>
              <w:fldChar w:fldCharType="separate"/>
            </w:r>
            <w:r>
              <w:rPr>
                <w:noProof/>
                <w:webHidden/>
              </w:rPr>
              <w:t>141</w:t>
            </w:r>
            <w:r>
              <w:rPr>
                <w:noProof/>
                <w:webHidden/>
              </w:rPr>
              <w:fldChar w:fldCharType="end"/>
            </w:r>
          </w:hyperlink>
        </w:p>
        <w:p w:rsidR="00346947" w:rsidRDefault="00346947">
          <w:pPr>
            <w:pStyle w:val="TOC1"/>
            <w:tabs>
              <w:tab w:val="right" w:leader="dot" w:pos="9016"/>
            </w:tabs>
            <w:rPr>
              <w:rFonts w:eastAsiaTheme="minorEastAsia"/>
              <w:noProof/>
              <w:lang w:val="en-US"/>
            </w:rPr>
          </w:pPr>
          <w:hyperlink w:anchor="_Toc503375852" w:history="1">
            <w:r w:rsidRPr="001340E9">
              <w:rPr>
                <w:rStyle w:val="Hyperlink"/>
                <w:noProof/>
              </w:rPr>
              <w:t>References</w:t>
            </w:r>
            <w:r>
              <w:rPr>
                <w:noProof/>
                <w:webHidden/>
              </w:rPr>
              <w:tab/>
            </w:r>
            <w:r>
              <w:rPr>
                <w:noProof/>
                <w:webHidden/>
              </w:rPr>
              <w:fldChar w:fldCharType="begin"/>
            </w:r>
            <w:r>
              <w:rPr>
                <w:noProof/>
                <w:webHidden/>
              </w:rPr>
              <w:instrText xml:space="preserve"> PAGEREF _Toc503375852 \h </w:instrText>
            </w:r>
            <w:r>
              <w:rPr>
                <w:noProof/>
                <w:webHidden/>
              </w:rPr>
            </w:r>
            <w:r>
              <w:rPr>
                <w:noProof/>
                <w:webHidden/>
              </w:rPr>
              <w:fldChar w:fldCharType="separate"/>
            </w:r>
            <w:r>
              <w:rPr>
                <w:noProof/>
                <w:webHidden/>
              </w:rPr>
              <w:t>142</w:t>
            </w:r>
            <w:r>
              <w:rPr>
                <w:noProof/>
                <w:webHidden/>
              </w:rPr>
              <w:fldChar w:fldCharType="end"/>
            </w:r>
          </w:hyperlink>
        </w:p>
        <w:p w:rsidR="005568CB" w:rsidRDefault="0066336C">
          <w:r>
            <w:rPr>
              <w:b/>
              <w:bCs/>
              <w:noProof/>
              <w:lang w:val="en-US"/>
            </w:rPr>
            <w:fldChar w:fldCharType="end"/>
          </w:r>
        </w:p>
      </w:sdtContent>
    </w:sdt>
    <w:p w:rsidR="005568CB" w:rsidRDefault="005568CB">
      <w:bookmarkStart w:id="0" w:name="_GoBack"/>
      <w:bookmarkEnd w:id="0"/>
      <w:r>
        <w:br w:type="page"/>
      </w:r>
    </w:p>
    <w:p w:rsidR="005568CB" w:rsidRDefault="005568CB" w:rsidP="005568CB">
      <w:pPr>
        <w:pStyle w:val="Heading1"/>
      </w:pPr>
      <w:bookmarkStart w:id="1" w:name="_Toc503375781"/>
      <w:r>
        <w:lastRenderedPageBreak/>
        <w:t>Introduction</w:t>
      </w:r>
      <w:bookmarkEnd w:id="1"/>
    </w:p>
    <w:p w:rsidR="00E33584" w:rsidRDefault="00E33584" w:rsidP="00E33584">
      <w:pPr>
        <w:pStyle w:val="Heading2"/>
      </w:pPr>
      <w:bookmarkStart w:id="2" w:name="_Toc503375782"/>
      <w:r>
        <w:t>Seek-and-Collect Overview</w:t>
      </w:r>
      <w:bookmarkEnd w:id="2"/>
    </w:p>
    <w:p w:rsidR="00E33584" w:rsidRDefault="00E33584" w:rsidP="00E33584">
      <w:r>
        <w:t>In Seek-and-Collect, you are the pilot of a hover-tank, delegated</w:t>
      </w:r>
      <w:r w:rsidR="00EB68DD">
        <w:t xml:space="preserve"> with</w:t>
      </w:r>
      <w:r>
        <w:t xml:space="preserve"> the task of collecting Energy</w:t>
      </w:r>
      <w:r w:rsidR="00AC1555">
        <w:t>-</w:t>
      </w:r>
      <w:r>
        <w:t xml:space="preserve">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bookmarkStart w:id="3" w:name="_Toc503375783"/>
      <w:r>
        <w:t>Seek-and-Collect Features</w:t>
      </w:r>
      <w:bookmarkEnd w:id="3"/>
    </w:p>
    <w:p w:rsidR="00EB68DD" w:rsidRDefault="00EB68DD" w:rsidP="00EB68DD">
      <w:pPr>
        <w:pStyle w:val="ListParagraph"/>
        <w:numPr>
          <w:ilvl w:val="0"/>
          <w:numId w:val="3"/>
        </w:numPr>
      </w:pPr>
      <w:r>
        <w:t>The Player is to be represented by a static-mesh (as shown in Fig. 4 of Appendix A), that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bookmarkStart w:id="4" w:name="_Toc503375784"/>
      <w:r>
        <w:t>Initial Development Actions</w:t>
      </w:r>
      <w:bookmarkEnd w:id="4"/>
    </w:p>
    <w:p w:rsidR="0063534A" w:rsidRDefault="005568CB" w:rsidP="0063534A">
      <w:pPr>
        <w:rPr>
          <w:rStyle w:val="SubtleReference"/>
        </w:rPr>
      </w:pPr>
      <w:r>
        <w:t xml:space="preserve">I started off by using an older Tutorial project (Tutorial 08 Exercise 01), as a basis for this assignment’s project. </w:t>
      </w:r>
      <w:r w:rsidR="00E12C6C">
        <w:t xml:space="preserve">I went through the code, refactoring into classes, with respects to which actions these methods/functions </w:t>
      </w:r>
      <w:r w:rsidR="0063534A">
        <w:t>execute</w:t>
      </w:r>
      <w:r w:rsidR="00EB256E">
        <w:t>.</w:t>
      </w:r>
      <w:r w:rsidR="00E12C6C">
        <w:t xml:space="preserve"> </w:t>
      </w:r>
      <w:r w:rsidR="00EB256E">
        <w:t>I resolved one warning error</w:t>
      </w:r>
      <w:r w:rsidR="0063534A">
        <w:t xml:space="preserve">, </w:t>
      </w:r>
      <w:r w:rsidR="00EB256E">
        <w:t>by</w:t>
      </w:r>
      <w:r w:rsidR="0063534A">
        <w:t xml:space="preserve"> adding </w:t>
      </w:r>
      <w:r w:rsidR="0063534A">
        <w:rPr>
          <w:rFonts w:ascii="Consolas" w:hAnsi="Consolas"/>
          <w:color w:val="242729"/>
          <w:sz w:val="20"/>
          <w:szCs w:val="20"/>
          <w:shd w:val="clear" w:color="auto" w:fill="EFF0F1"/>
        </w:rPr>
        <w:t>$(WindowsSDK_IncludePath)</w:t>
      </w:r>
      <w:r w:rsidR="00EB256E">
        <w:rPr>
          <w:rFonts w:ascii="Consolas" w:hAnsi="Consolas"/>
          <w:color w:val="242729"/>
          <w:sz w:val="20"/>
          <w:szCs w:val="20"/>
          <w:shd w:val="clear" w:color="auto" w:fill="EFF0F1"/>
        </w:rPr>
        <w:t xml:space="preserve"> </w:t>
      </w:r>
      <w:r w:rsidR="0063534A">
        <w:t xml:space="preserve">to the Include Directories section of VC++ Directories. This resolved the occurrence of these warning messages. </w:t>
      </w:r>
      <w:r w:rsidR="0063534A" w:rsidRPr="00314D66">
        <w:rPr>
          <w:rStyle w:val="SubtleReference"/>
        </w:rPr>
        <w:t>(gradbot, 2012)</w:t>
      </w:r>
    </w:p>
    <w:p w:rsidR="0063534A" w:rsidRDefault="0063534A" w:rsidP="0063534A">
      <w:r>
        <w:t xml:space="preserve">I resolved live objects not being cleaned-up (which is what these messages indicate), by following </w:t>
      </w:r>
      <w:r w:rsidR="00175DE1">
        <w:t>all</w:t>
      </w:r>
      <w:r>
        <w:t xml:space="preserve"> the steps of the tutorial, that is available in Appendix A: Fig. 1. </w:t>
      </w:r>
      <w:r w:rsidRPr="00270BA2">
        <w:rPr>
          <w:rStyle w:val="SubtleReference"/>
        </w:rPr>
        <w:t>(Master Kenneth, 2014)</w:t>
      </w:r>
      <w:r>
        <w:t xml:space="preserve"> </w:t>
      </w:r>
    </w:p>
    <w:p w:rsidR="0063534A" w:rsidRDefault="0063534A" w:rsidP="0063534A">
      <w:pPr>
        <w:pStyle w:val="Heading1"/>
      </w:pPr>
      <w:bookmarkStart w:id="5" w:name="_Toc503375785"/>
      <w:r>
        <w:t>Additions to Satisfy the Basic Requirements</w:t>
      </w:r>
      <w:bookmarkEnd w:id="5"/>
    </w:p>
    <w:p w:rsidR="0063534A" w:rsidRDefault="0063534A" w:rsidP="0063534A">
      <w:r>
        <w:t xml:space="preserve">After the initial development actions, came the process of adding to the project, </w:t>
      </w:r>
      <w:r w:rsidR="00FB06BD">
        <w:t>to</w:t>
      </w:r>
      <w:r>
        <w:t xml:space="preserve"> satisfy the basic requirements (listed on the assignment brief).</w:t>
      </w:r>
    </w:p>
    <w:p w:rsidR="0063534A" w:rsidRDefault="0063534A" w:rsidP="0063534A">
      <w:r>
        <w:t>First off, came that of adding functionality to the project to load and draw .obj files (assets, exported from a 3D-Modeling package, such as Autodesk’s 3D Studio-Max).</w:t>
      </w:r>
      <w:r w:rsidR="008A3F78">
        <w:t xml:space="preserve"> After this was put in place, a basic static-mesh for the Player’s hover-tank was put together, to move onto the next requirement.</w:t>
      </w:r>
    </w:p>
    <w:p w:rsidR="0063534A" w:rsidRDefault="008A3F78" w:rsidP="0063534A">
      <w:pPr>
        <w:pStyle w:val="Heading2"/>
      </w:pPr>
      <w:bookmarkStart w:id="6" w:name="_Toc503375786"/>
      <w:r>
        <w:lastRenderedPageBreak/>
        <w:t>Player Movement</w:t>
      </w:r>
      <w:bookmarkEnd w:id="6"/>
    </w:p>
    <w:p w:rsidR="0063534A" w:rsidRDefault="00EA5F4A" w:rsidP="0063534A">
      <w:pPr>
        <w:rPr>
          <w:rStyle w:val="SubtleReference"/>
        </w:rPr>
      </w:pPr>
      <w:r>
        <w:t xml:space="preserve">For this requirement, the Player is </w:t>
      </w:r>
      <w:r w:rsidR="008A3F78">
        <w:t xml:space="preserve">to be given the ability to move around the level. </w:t>
      </w:r>
      <w:r w:rsidR="0063534A">
        <w:t xml:space="preserve">After attempting various methods to </w:t>
      </w:r>
      <w:r w:rsidR="00FB06BD">
        <w:t>set-up,</w:t>
      </w:r>
      <w:r w:rsidR="0063534A">
        <w:t xml:space="preserve"> a third-person camera, that follows the Player </w:t>
      </w:r>
      <w:r w:rsidR="0063534A" w:rsidRPr="00A768A1">
        <w:rPr>
          <w:rStyle w:val="SubtleReference"/>
        </w:rPr>
        <w:t>(iedoc, 2015)</w:t>
      </w:r>
      <w:r w:rsidR="0063534A">
        <w:t xml:space="preserve">, I settled on a method for an ‘Arc-Camera’ that keeps distance with the Player and always faces them, no matter the direction the Player’s hover-tank is facing. </w:t>
      </w:r>
      <w:r w:rsidR="0063534A" w:rsidRPr="008524BA">
        <w:rPr>
          <w:rStyle w:val="SubtleReference"/>
        </w:rPr>
        <w:t>(Allen Sherrod and Wendy Jones, 2012)</w:t>
      </w:r>
    </w:p>
    <w:p w:rsidR="0063534A" w:rsidRDefault="0063534A" w:rsidP="0063534A">
      <w:pPr>
        <w:pStyle w:val="Heading2"/>
      </w:pPr>
      <w:bookmarkStart w:id="7" w:name="_Toc503375787"/>
      <w:r>
        <w:t>Requirement 3 Implementation</w:t>
      </w:r>
      <w:bookmarkEnd w:id="7"/>
    </w:p>
    <w:p w:rsidR="0063534A" w:rsidRDefault="0063534A" w:rsidP="0063534A">
      <w:r>
        <w:t>With a third-person camera now moving with the Player as they move through the level, came that of fulfilling the third requirement</w:t>
      </w:r>
      <w:r w:rsidR="008A3F78">
        <w:t>: Creating static-meshes to represent the object classes in the game scene.</w:t>
      </w:r>
    </w:p>
    <w:p w:rsidR="00EA5F4A" w:rsidRDefault="00EA5F4A" w:rsidP="0063534A">
      <w:r>
        <w:t xml:space="preserve">The images used as a basis for these object’s static-meshes, can be found in Appendix A: Fig. </w:t>
      </w:r>
      <w:r w:rsidR="008A3F78">
        <w:t xml:space="preserve">4, </w:t>
      </w:r>
      <w:r>
        <w:t>5, 9 and 11.</w:t>
      </w:r>
    </w:p>
    <w:p w:rsidR="0063534A" w:rsidRDefault="00EA5F4A" w:rsidP="0063534A">
      <w:pPr>
        <w:pStyle w:val="Heading2"/>
      </w:pPr>
      <w:bookmarkStart w:id="8" w:name="_Toc503375788"/>
      <w:r>
        <w:t>Textures and Lighting</w:t>
      </w:r>
      <w:bookmarkEnd w:id="8"/>
    </w:p>
    <w:p w:rsidR="0063534A" w:rsidRDefault="0063534A" w:rsidP="0063534A">
      <w:r>
        <w:t>With static and mobile obstacles, as well as collectibles (Energy Capsules) now in place in the game scene came the implementation required to meet the fourth requirement</w:t>
      </w:r>
      <w:r w:rsidR="00473104">
        <w:t>: Adding textures to the objects.</w:t>
      </w:r>
    </w:p>
    <w:p w:rsidR="0063534A" w:rsidRDefault="00473104" w:rsidP="0063534A">
      <w:pPr>
        <w:rPr>
          <w:rStyle w:val="SubtleReference"/>
        </w:rPr>
      </w:pPr>
      <w:r>
        <w:t>I</w:t>
      </w:r>
      <w:r w:rsidR="0063534A">
        <w:t xml:space="preserve"> found image</w:t>
      </w:r>
      <w:r>
        <w:t>s</w:t>
      </w:r>
      <w:r w:rsidR="0063534A">
        <w:t xml:space="preserve"> to be used for the texture</w:t>
      </w:r>
      <w:r>
        <w:t>s of these</w:t>
      </w:r>
      <w:r w:rsidR="0063534A">
        <w:t>, on Textures.com. Th</w:t>
      </w:r>
      <w:r>
        <w:t>ese</w:t>
      </w:r>
      <w:r w:rsidR="0063534A">
        <w:t xml:space="preserve"> can be found under Fig. </w:t>
      </w:r>
      <w:r>
        <w:t xml:space="preserve">7, 8, 10 and </w:t>
      </w:r>
      <w:r w:rsidR="0063534A">
        <w:t xml:space="preserve">12 of Appendix A. </w:t>
      </w:r>
      <w:r w:rsidR="0063534A">
        <w:rPr>
          <w:rStyle w:val="SubtleReference"/>
        </w:rPr>
        <w:t xml:space="preserve">(Copyright </w:t>
      </w:r>
      <w:r w:rsidR="0063534A">
        <w:rPr>
          <w:rStyle w:val="SubtleReference"/>
          <w:rFonts w:cstheme="minorHAnsi"/>
        </w:rPr>
        <w:t>©</w:t>
      </w:r>
      <w:r w:rsidR="0063534A">
        <w:rPr>
          <w:rStyle w:val="SubtleReference"/>
        </w:rPr>
        <w:t xml:space="preserve"> 2005-2017, Textures.com)</w:t>
      </w:r>
    </w:p>
    <w:p w:rsidR="00473104" w:rsidRPr="00C3539F" w:rsidRDefault="00473104" w:rsidP="0063534A">
      <w:r>
        <w:t>An implementation for the lighting system (for at least Ambient-Lighting) has been put in place, but I will discuss issues with this in the Project Conclusion.</w:t>
      </w:r>
    </w:p>
    <w:p w:rsidR="0063534A" w:rsidRDefault="00473104" w:rsidP="0063534A">
      <w:pPr>
        <w:pStyle w:val="Heading2"/>
      </w:pPr>
      <w:bookmarkStart w:id="9" w:name="_Toc503375789"/>
      <w:r>
        <w:t>Collision</w:t>
      </w:r>
      <w:bookmarkEnd w:id="9"/>
    </w:p>
    <w:p w:rsidR="0063534A" w:rsidRDefault="0063534A" w:rsidP="0063534A">
      <w:r>
        <w:t>With basic obstacles in the scene, that have lighting, came the 5</w:t>
      </w:r>
      <w:r w:rsidRPr="00DA70CE">
        <w:rPr>
          <w:vertAlign w:val="superscript"/>
        </w:rPr>
        <w:t>th</w:t>
      </w:r>
      <w:r>
        <w:t xml:space="preserve"> basic-requirement. For this, I went about the implementation of a collision system for all GameObjects.</w:t>
      </w:r>
    </w:p>
    <w:p w:rsidR="0063534A" w:rsidRDefault="0063534A" w:rsidP="0063534A">
      <w:pPr>
        <w:rPr>
          <w:rStyle w:val="SubtleReference"/>
        </w:rPr>
      </w:pPr>
      <w:r>
        <w:t xml:space="preserve">I implemented a basic bounding-sphere collision system.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 I used a method found online to handle removal of collectable-objects from the scene-objects collection. </w:t>
      </w:r>
      <w:r w:rsidRPr="00D73E97">
        <w:rPr>
          <w:rStyle w:val="SubtleReference"/>
        </w:rPr>
        <w:t>(Georg Fritzsche, 2010)</w:t>
      </w:r>
    </w:p>
    <w:p w:rsidR="00E67DEC" w:rsidRDefault="00E67DEC" w:rsidP="00E67DEC">
      <w:pPr>
        <w:pStyle w:val="Heading1"/>
        <w:rPr>
          <w:rStyle w:val="SubtleReference"/>
          <w:smallCaps w:val="0"/>
          <w:color w:val="1F4D78" w:themeColor="accent1" w:themeShade="7F"/>
        </w:rPr>
      </w:pPr>
      <w:bookmarkStart w:id="10" w:name="_Toc503375790"/>
      <w:r>
        <w:rPr>
          <w:rStyle w:val="SubtleReference"/>
          <w:smallCaps w:val="0"/>
          <w:color w:val="1F4D78" w:themeColor="accent1" w:themeShade="7F"/>
        </w:rPr>
        <w:t>Project Conclusion</w:t>
      </w:r>
      <w:bookmarkEnd w:id="10"/>
    </w:p>
    <w:p w:rsidR="00E67DEC" w:rsidRDefault="00E67DEC" w:rsidP="00E67DEC">
      <w:r>
        <w:t>In conclusion of this project, although a playable game has been produced (that one can win or lose at), I deem it not ready for release to any platform, as per the feature-set of Seek-and-Collect, that is detailed in the ‘Seek-and-Collect Features’ sub-section of the ‘Introduction’ section.</w:t>
      </w:r>
    </w:p>
    <w:p w:rsidR="00E67DEC" w:rsidRDefault="00E67DEC" w:rsidP="00E67DEC">
      <w:r>
        <w:t>Looking back at the key systems and their implementation that stand out comes first, how window-resizing is handled.</w:t>
      </w:r>
    </w:p>
    <w:p w:rsidR="00E67DEC" w:rsidRDefault="00E67DEC" w:rsidP="00E67DEC">
      <w:r>
        <w:t xml:space="preserve">For this, I consulted the Microsoft Development Network (MSDN) for two articles on window-resizing. One for a general overview of the process </w:t>
      </w:r>
      <w:r w:rsidRPr="00E67DEC">
        <w:rPr>
          <w:rStyle w:val="SubtleReference"/>
        </w:rPr>
        <w:t>(Windows Dev Centre, 2018)</w:t>
      </w:r>
      <w:r>
        <w:t xml:space="preserve"> specific documentation on the IDXGISwapChain::ResizeBuffers() method. </w:t>
      </w:r>
      <w:r w:rsidRPr="00E67DEC">
        <w:rPr>
          <w:rStyle w:val="SubtleReference"/>
        </w:rPr>
        <w:t>(DXGI Documentation, 2018)</w:t>
      </w:r>
    </w:p>
    <w:p w:rsidR="00862C0E" w:rsidRDefault="00862C0E" w:rsidP="000030C3">
      <w:pPr>
        <w:rPr>
          <w:rStyle w:val="SubtleReference"/>
        </w:rPr>
      </w:pPr>
      <w:r>
        <w:t xml:space="preserve">The next key system implementation (to remove Energy-Capsules from the scene, when the Player moves over them with their hover-tank), is the utilisation of the ‘Erase-Remove Idiom’. </w:t>
      </w:r>
      <w:r w:rsidRPr="00862C0E">
        <w:rPr>
          <w:rStyle w:val="SubtleReference"/>
        </w:rPr>
        <w:t>(Georg Fritzsche, 2010)</w:t>
      </w:r>
    </w:p>
    <w:p w:rsidR="00B34CDE" w:rsidRDefault="00862C0E" w:rsidP="000030C3">
      <w:r>
        <w:lastRenderedPageBreak/>
        <w:t>This</w:t>
      </w:r>
      <w:r w:rsidR="00196AFD">
        <w:t xml:space="preserve"> was chosen as it makes sure that the respective item is removed from the vector completely (the vector handles resizing of itself, to account for this change). </w:t>
      </w:r>
      <w:r w:rsidR="008C1292">
        <w:t>Evidence of this implementation working as expected, is shown in Feature Test 6 of the ‘Evidence for Feature Testing’ section of Appendix C: Testing.</w:t>
      </w:r>
    </w:p>
    <w:p w:rsidR="00B34CDE" w:rsidRDefault="00B34CDE" w:rsidP="000030C3">
      <w:r>
        <w:t>Looking back at issues that occurred though, raises 2 issues that I encountered whilst completing the project: Texture-Mapping and Lighting.</w:t>
      </w:r>
    </w:p>
    <w:p w:rsidR="00B34CDE" w:rsidRDefault="00B34CDE" w:rsidP="000030C3">
      <w:r>
        <w:t xml:space="preserve">On the issue of Texture-Mapping, although I was able to apply textures to all objects, the textures have not been applied to the object in the intended manner (either tiled or matching up appropriately to the object). I tried to apply textures to meshes in 3DSMax, before exporting the models with the textures to use in the project, but to no avail. For </w:t>
      </w:r>
      <w:r w:rsidR="00EF319E">
        <w:t>the future</w:t>
      </w:r>
      <w:r>
        <w:t>, I would want to consider how to properly set-up a texture map for a certain object, before exporting it from 3DSMax.</w:t>
      </w:r>
    </w:p>
    <w:p w:rsidR="009A31B6" w:rsidRDefault="00B34CDE" w:rsidP="000030C3">
      <w:r>
        <w:t xml:space="preserve">Regarding the issue of lighting for objects, although I have </w:t>
      </w:r>
      <w:r w:rsidR="0063534A">
        <w:t>attempted</w:t>
      </w:r>
      <w:r>
        <w:t xml:space="preserve"> to implement (at least) ambient lighting for objects, this would not show-up over the textures it seems</w:t>
      </w:r>
      <w:r w:rsidR="0066336C">
        <w:t>.</w:t>
      </w:r>
      <w:r>
        <w:t xml:space="preserve"> I also tri</w:t>
      </w:r>
      <w:r w:rsidR="0066336C">
        <w:t xml:space="preserve">ed to export the lighting normal-directions from 3DSMax (so that lighting would be present when the objects are used in a game-scene), but once again, this still resulted in lighting not </w:t>
      </w:r>
      <w:r w:rsidR="00EF319E">
        <w:t>being discernible on objects. For the future, I would want to find out how to set-up lighting for models put together in 3DSMax properly, before exporting them from 3DSMax for use. If not that, I would want to make sure the lighting system is correctly set-up in a DirectX 11 project, for any .OBJ files used in it.</w:t>
      </w:r>
      <w:r w:rsidR="009A31B6">
        <w:br w:type="page"/>
      </w:r>
    </w:p>
    <w:p w:rsidR="009A31B6" w:rsidRDefault="009A31B6" w:rsidP="009A31B6">
      <w:pPr>
        <w:pStyle w:val="Heading1"/>
      </w:pPr>
      <w:bookmarkStart w:id="11" w:name="_Toc503375791"/>
      <w:r>
        <w:lastRenderedPageBreak/>
        <w:t>Appendix A: Figures</w:t>
      </w:r>
      <w:bookmarkEnd w:id="11"/>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Kennth,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w:t>
      </w:r>
      <w:r w:rsidR="00572490">
        <w:t>hover-tank</w:t>
      </w:r>
      <w:r w:rsidR="00CC755B">
        <w:t xml:space="preserve">: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 xml:space="preserve">Figure 3: A top-down render-view from 3DSMax, of the </w:t>
      </w:r>
      <w:r w:rsidR="00572490">
        <w:t>Player’s hover-tank</w:t>
      </w:r>
      <w:r>
        <w:t xml:space="preserve"> reference image shown side-by-side with the produced </w:t>
      </w:r>
      <w:r w:rsidR="00572490">
        <w:t>hover-tank</w:t>
      </w:r>
      <w:r>
        <w:t>’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 xml:space="preserve">Figure 4: A perspective-view of the </w:t>
      </w:r>
      <w:r w:rsidR="00572490">
        <w:t>Player’s hover-tank</w:t>
      </w:r>
      <w:r>
        <w:t>’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hover-tank for all scenes of the game</w:t>
      </w:r>
      <w:r w:rsidR="00972814">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bookmarkStart w:id="12" w:name="_Toc503375792"/>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bookmarkEnd w:id="12"/>
    </w:p>
    <w:p w:rsidR="00F53533" w:rsidRPr="00391E2D" w:rsidRDefault="00391E2D" w:rsidP="00391E2D">
      <w:pPr>
        <w:pStyle w:val="Heading2"/>
        <w:rPr>
          <w:rStyle w:val="SubtleReference"/>
          <w:smallCaps w:val="0"/>
          <w:color w:val="2E74B5" w:themeColor="accent1" w:themeShade="BF"/>
        </w:rPr>
      </w:pPr>
      <w:bookmarkStart w:id="13" w:name="_Toc503375793"/>
      <w:r w:rsidRPr="00391E2D">
        <w:rPr>
          <w:rStyle w:val="SubtleReference"/>
          <w:smallCaps w:val="0"/>
          <w:color w:val="2E74B5" w:themeColor="accent1" w:themeShade="BF"/>
        </w:rPr>
        <w:t>Class Hierarchy</w:t>
      </w:r>
      <w:bookmarkEnd w:id="13"/>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C82C45"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7117632" r:id="rId26"/>
        </w:object>
      </w:r>
    </w:p>
    <w:p w:rsidR="00E66CA3" w:rsidRDefault="00107541" w:rsidP="00107541">
      <w:pPr>
        <w:pStyle w:val="Heading2"/>
        <w:rPr>
          <w:rStyle w:val="SubtleReference"/>
          <w:smallCaps w:val="0"/>
          <w:color w:val="2E74B5" w:themeColor="accent1" w:themeShade="BF"/>
        </w:rPr>
      </w:pPr>
      <w:bookmarkStart w:id="14" w:name="_Toc503375794"/>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bookmarkEnd w:id="14"/>
    </w:p>
    <w:p w:rsidR="00E66CA3" w:rsidRDefault="00C82C45"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7117633"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bookmarkStart w:id="15" w:name="_Toc503375795"/>
      <w:r>
        <w:lastRenderedPageBreak/>
        <w:t>Appendix C: Testing</w:t>
      </w:r>
      <w:bookmarkEnd w:id="15"/>
    </w:p>
    <w:p w:rsidR="0091257B" w:rsidRDefault="0091257B" w:rsidP="0091257B">
      <w:pPr>
        <w:pStyle w:val="Heading2"/>
      </w:pPr>
      <w:bookmarkStart w:id="16" w:name="_Toc503375796"/>
      <w:r>
        <w:t>Feature Testing</w:t>
      </w:r>
      <w:bookmarkEnd w:id="16"/>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E432E3">
        <w:tc>
          <w:tcPr>
            <w:tcW w:w="1747" w:type="dxa"/>
          </w:tcPr>
          <w:p w:rsidR="0091257B" w:rsidRDefault="0091257B" w:rsidP="00E432E3">
            <w:pPr>
              <w:jc w:val="center"/>
            </w:pPr>
            <w:r>
              <w:t>Test ID</w:t>
            </w:r>
          </w:p>
        </w:tc>
        <w:tc>
          <w:tcPr>
            <w:tcW w:w="1945" w:type="dxa"/>
          </w:tcPr>
          <w:p w:rsidR="0091257B" w:rsidRDefault="0091257B" w:rsidP="00E432E3">
            <w:pPr>
              <w:jc w:val="center"/>
            </w:pPr>
            <w:r>
              <w:t>Test Description</w:t>
            </w:r>
          </w:p>
        </w:tc>
        <w:tc>
          <w:tcPr>
            <w:tcW w:w="1883" w:type="dxa"/>
          </w:tcPr>
          <w:p w:rsidR="0091257B" w:rsidRDefault="0091257B" w:rsidP="00E432E3">
            <w:pPr>
              <w:jc w:val="center"/>
            </w:pPr>
            <w:r>
              <w:t>Expected Result</w:t>
            </w:r>
          </w:p>
        </w:tc>
        <w:tc>
          <w:tcPr>
            <w:tcW w:w="1806" w:type="dxa"/>
          </w:tcPr>
          <w:p w:rsidR="0091257B" w:rsidRDefault="0091257B" w:rsidP="00E432E3">
            <w:pPr>
              <w:jc w:val="center"/>
            </w:pPr>
            <w:r>
              <w:t>Actual Result</w:t>
            </w:r>
          </w:p>
        </w:tc>
        <w:tc>
          <w:tcPr>
            <w:tcW w:w="1635" w:type="dxa"/>
          </w:tcPr>
          <w:p w:rsidR="0091257B" w:rsidRDefault="0091257B" w:rsidP="00E432E3">
            <w:pPr>
              <w:jc w:val="center"/>
            </w:pPr>
            <w:r>
              <w:t>Success or Failure</w:t>
            </w:r>
          </w:p>
        </w:tc>
      </w:tr>
      <w:tr w:rsidR="0091257B" w:rsidTr="00E432E3">
        <w:tc>
          <w:tcPr>
            <w:tcW w:w="1747" w:type="dxa"/>
          </w:tcPr>
          <w:p w:rsidR="0091257B" w:rsidRDefault="0091257B" w:rsidP="00E432E3">
            <w:pPr>
              <w:jc w:val="center"/>
            </w:pPr>
            <w:r>
              <w:t>1</w:t>
            </w:r>
          </w:p>
        </w:tc>
        <w:tc>
          <w:tcPr>
            <w:tcW w:w="1945" w:type="dxa"/>
          </w:tcPr>
          <w:p w:rsidR="0091257B" w:rsidRDefault="0091257B" w:rsidP="00E432E3">
            <w:pPr>
              <w:jc w:val="center"/>
            </w:pPr>
            <w:r>
              <w:t>The Player’s static-mesh for their hover-tank is visible, as well as the other objects that are in their line-of-sight when the game is started.</w:t>
            </w:r>
          </w:p>
        </w:tc>
        <w:tc>
          <w:tcPr>
            <w:tcW w:w="1883" w:type="dxa"/>
          </w:tcPr>
          <w:p w:rsidR="0091257B" w:rsidRDefault="0091257B" w:rsidP="00E432E3">
            <w:pPr>
              <w:jc w:val="center"/>
            </w:pPr>
            <w:r>
              <w:t>The Player can see their hover-tank, as well as the Energy-Capsules, Wooden-Barrels and Static-Rocks of the level, when the game is initialised.</w:t>
            </w:r>
          </w:p>
        </w:tc>
        <w:tc>
          <w:tcPr>
            <w:tcW w:w="1806" w:type="dxa"/>
          </w:tcPr>
          <w:p w:rsidR="0091257B" w:rsidRDefault="0091257B" w:rsidP="00E432E3">
            <w:pPr>
              <w:jc w:val="center"/>
            </w:pPr>
            <w:r>
              <w:t>The Player can see their hover-tank, as well as the Energy-Capsules, Wooden-Barrels and Static-Rocks of the level, when the game is initialised.</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2</w:t>
            </w:r>
          </w:p>
        </w:tc>
        <w:tc>
          <w:tcPr>
            <w:tcW w:w="1945" w:type="dxa"/>
          </w:tcPr>
          <w:p w:rsidR="0091257B" w:rsidRDefault="0091257B" w:rsidP="00E432E3">
            <w:pPr>
              <w:jc w:val="center"/>
            </w:pPr>
            <w:r>
              <w:t>The Player hover-tank’s movement is blocked by any Static-Rocks, disallowing their traversal through their bounds.</w:t>
            </w:r>
          </w:p>
        </w:tc>
        <w:tc>
          <w:tcPr>
            <w:tcW w:w="1883" w:type="dxa"/>
          </w:tcPr>
          <w:p w:rsidR="0091257B" w:rsidRDefault="0091257B" w:rsidP="00E432E3">
            <w:pPr>
              <w:jc w:val="center"/>
            </w:pPr>
            <w:r>
              <w:t>The Player’s hover-tank is not able to move through any given Static-Rock.</w:t>
            </w:r>
          </w:p>
        </w:tc>
        <w:tc>
          <w:tcPr>
            <w:tcW w:w="1806" w:type="dxa"/>
          </w:tcPr>
          <w:p w:rsidR="0091257B" w:rsidRDefault="0091257B" w:rsidP="00E432E3">
            <w:pPr>
              <w:jc w:val="center"/>
            </w:pPr>
            <w:r>
              <w:t>The Player’s hover-tank is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3</w:t>
            </w:r>
          </w:p>
        </w:tc>
        <w:tc>
          <w:tcPr>
            <w:tcW w:w="1945" w:type="dxa"/>
          </w:tcPr>
          <w:p w:rsidR="0091257B" w:rsidRDefault="0091257B" w:rsidP="00E432E3">
            <w:pPr>
              <w:jc w:val="center"/>
            </w:pPr>
            <w:r>
              <w:t>Enemy hover-tank’s movement is blocked by static-rocks, disallowing them to move through their bounds.</w:t>
            </w:r>
          </w:p>
        </w:tc>
        <w:tc>
          <w:tcPr>
            <w:tcW w:w="1883" w:type="dxa"/>
          </w:tcPr>
          <w:p w:rsidR="0091257B" w:rsidRDefault="0091257B" w:rsidP="00E432E3">
            <w:pPr>
              <w:jc w:val="center"/>
            </w:pPr>
            <w:r>
              <w:t>Enemy hover-tanks are not able to move through any given static-rock.</w:t>
            </w:r>
          </w:p>
        </w:tc>
        <w:tc>
          <w:tcPr>
            <w:tcW w:w="1806" w:type="dxa"/>
          </w:tcPr>
          <w:p w:rsidR="0091257B" w:rsidRDefault="0091257B" w:rsidP="00E432E3">
            <w:pPr>
              <w:jc w:val="center"/>
            </w:pPr>
            <w:r>
              <w:t>Enemy hover-tanks are not able to move through any given static-roc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4</w:t>
            </w:r>
          </w:p>
        </w:tc>
        <w:tc>
          <w:tcPr>
            <w:tcW w:w="1945" w:type="dxa"/>
          </w:tcPr>
          <w:p w:rsidR="0091257B" w:rsidRDefault="0091257B" w:rsidP="00E432E3">
            <w:pPr>
              <w:jc w:val="center"/>
            </w:pPr>
            <w:r>
              <w:t>The Player can push Wooden-Barrels along with them, as per their movement direction.</w:t>
            </w:r>
          </w:p>
        </w:tc>
        <w:tc>
          <w:tcPr>
            <w:tcW w:w="1883" w:type="dxa"/>
          </w:tcPr>
          <w:p w:rsidR="0091257B" w:rsidRDefault="0091257B" w:rsidP="00E432E3">
            <w:pPr>
              <w:jc w:val="center"/>
            </w:pPr>
            <w:r>
              <w:t>Wooden-Barrels move along the Player hover-tank’s current direction of movement, when collided with.</w:t>
            </w:r>
          </w:p>
        </w:tc>
        <w:tc>
          <w:tcPr>
            <w:tcW w:w="1806" w:type="dxa"/>
          </w:tcPr>
          <w:p w:rsidR="0091257B" w:rsidRDefault="0091257B" w:rsidP="00E432E3">
            <w:pPr>
              <w:jc w:val="center"/>
            </w:pPr>
            <w:r>
              <w:t>Wooden-Barrels move along the Player hover-tank’s current direction of movement, when collided with.</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5</w:t>
            </w:r>
          </w:p>
        </w:tc>
        <w:tc>
          <w:tcPr>
            <w:tcW w:w="1945" w:type="dxa"/>
          </w:tcPr>
          <w:p w:rsidR="0091257B" w:rsidRDefault="0091257B" w:rsidP="00E432E3">
            <w:pPr>
              <w:jc w:val="center"/>
            </w:pPr>
            <w:r>
              <w:t>Enemy hover-tanks can push Wooden-Barrels along with them, as per their movement direction.</w:t>
            </w:r>
          </w:p>
        </w:tc>
        <w:tc>
          <w:tcPr>
            <w:tcW w:w="1883" w:type="dxa"/>
          </w:tcPr>
          <w:p w:rsidR="0091257B" w:rsidRDefault="0091257B" w:rsidP="00E432E3">
            <w:pPr>
              <w:jc w:val="center"/>
            </w:pPr>
            <w:r>
              <w:t xml:space="preserve">Wooden-Barrels move along </w:t>
            </w:r>
            <w:r w:rsidR="00972814">
              <w:t>an</w:t>
            </w:r>
            <w:r>
              <w:t xml:space="preserve"> </w:t>
            </w:r>
            <w:r w:rsidR="00972814">
              <w:t>Enemy</w:t>
            </w:r>
            <w:r>
              <w:t xml:space="preserve"> hover-tank’s current direction of movement.</w:t>
            </w:r>
          </w:p>
        </w:tc>
        <w:tc>
          <w:tcPr>
            <w:tcW w:w="1806" w:type="dxa"/>
          </w:tcPr>
          <w:p w:rsidR="0091257B" w:rsidRDefault="0091257B" w:rsidP="00E432E3">
            <w:pPr>
              <w:jc w:val="center"/>
            </w:pPr>
            <w:r>
              <w:t xml:space="preserve">Wooden-Barrels move along </w:t>
            </w:r>
            <w:r w:rsidR="00972814">
              <w:t>an</w:t>
            </w:r>
            <w:r>
              <w:t xml:space="preserve"> </w:t>
            </w:r>
            <w:r w:rsidR="00972814">
              <w:t>Enemy</w:t>
            </w:r>
            <w:r>
              <w:t xml:space="preserve"> hover-tank’s current direction of movement.</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6</w:t>
            </w:r>
          </w:p>
        </w:tc>
        <w:tc>
          <w:tcPr>
            <w:tcW w:w="1945" w:type="dxa"/>
          </w:tcPr>
          <w:p w:rsidR="0091257B" w:rsidRDefault="0091257B" w:rsidP="00E432E3">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E432E3">
            <w:pPr>
              <w:jc w:val="center"/>
            </w:pPr>
            <w:r>
              <w:lastRenderedPageBreak/>
              <w:t>The respective Energy-Capsule is removed from the game-scene when moved over by the Player.</w:t>
            </w:r>
          </w:p>
          <w:p w:rsidR="0091257B" w:rsidRDefault="0091257B" w:rsidP="00E432E3">
            <w:pPr>
              <w:jc w:val="center"/>
            </w:pPr>
            <w:r>
              <w:lastRenderedPageBreak/>
              <w:t>When the Player has collected all Energy-Capsules, they win, causing the game to freeze for 3 seconds, before terminating.</w:t>
            </w:r>
          </w:p>
        </w:tc>
        <w:tc>
          <w:tcPr>
            <w:tcW w:w="1806" w:type="dxa"/>
          </w:tcPr>
          <w:p w:rsidR="0091257B" w:rsidRDefault="0091257B" w:rsidP="00E432E3">
            <w:pPr>
              <w:jc w:val="center"/>
            </w:pPr>
            <w:r>
              <w:lastRenderedPageBreak/>
              <w:t xml:space="preserve">The respective Energy-Capsule is removed from the game-scene when moved </w:t>
            </w:r>
            <w:r>
              <w:lastRenderedPageBreak/>
              <w:t>over by the Player.</w:t>
            </w:r>
          </w:p>
          <w:p w:rsidR="0091257B" w:rsidRDefault="0091257B" w:rsidP="00E432E3">
            <w:pPr>
              <w:jc w:val="center"/>
            </w:pPr>
            <w:r>
              <w:t>When the Player has collected all Energy-Capsules, they win, causing the game to freeze for 3 seconds, before terminating.</w:t>
            </w:r>
          </w:p>
        </w:tc>
        <w:tc>
          <w:tcPr>
            <w:tcW w:w="1635" w:type="dxa"/>
          </w:tcPr>
          <w:p w:rsidR="0091257B" w:rsidRDefault="0091257B" w:rsidP="00E432E3">
            <w:pPr>
              <w:jc w:val="center"/>
            </w:pPr>
            <w:r>
              <w:lastRenderedPageBreak/>
              <w:t>Success.</w:t>
            </w:r>
          </w:p>
        </w:tc>
      </w:tr>
      <w:tr w:rsidR="0091257B" w:rsidTr="00E432E3">
        <w:tc>
          <w:tcPr>
            <w:tcW w:w="1747" w:type="dxa"/>
          </w:tcPr>
          <w:p w:rsidR="0091257B" w:rsidRDefault="0091257B" w:rsidP="00E432E3">
            <w:pPr>
              <w:jc w:val="center"/>
            </w:pPr>
            <w:r>
              <w:t>7</w:t>
            </w:r>
          </w:p>
        </w:tc>
        <w:tc>
          <w:tcPr>
            <w:tcW w:w="1945" w:type="dxa"/>
          </w:tcPr>
          <w:p w:rsidR="0091257B" w:rsidRDefault="0091257B" w:rsidP="00E432E3">
            <w:pPr>
              <w:jc w:val="center"/>
            </w:pPr>
            <w:r>
              <w:t>Enemy hover-tanks are not able to pick-up Energy-Capsules by colliding with them.</w:t>
            </w:r>
          </w:p>
        </w:tc>
        <w:tc>
          <w:tcPr>
            <w:tcW w:w="1883" w:type="dxa"/>
          </w:tcPr>
          <w:p w:rsidR="0091257B" w:rsidRDefault="0091257B" w:rsidP="00E432E3">
            <w:pPr>
              <w:jc w:val="center"/>
            </w:pPr>
            <w:r>
              <w:t>The respective Energy Capsule is not removed from the game-scene when moved over by an Enemy hover-tank.</w:t>
            </w:r>
          </w:p>
        </w:tc>
        <w:tc>
          <w:tcPr>
            <w:tcW w:w="1806" w:type="dxa"/>
          </w:tcPr>
          <w:p w:rsidR="0091257B" w:rsidRDefault="0091257B" w:rsidP="00E432E3">
            <w:pPr>
              <w:jc w:val="center"/>
            </w:pPr>
            <w:r>
              <w:t>The respective Energy Capsule is not removed from the game-scene when moved over by an Enemy hover-tank.</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8</w:t>
            </w:r>
          </w:p>
        </w:tc>
        <w:tc>
          <w:tcPr>
            <w:tcW w:w="1945" w:type="dxa"/>
          </w:tcPr>
          <w:p w:rsidR="0091257B" w:rsidRDefault="0091257B" w:rsidP="00E432E3">
            <w:pPr>
              <w:jc w:val="center"/>
            </w:pPr>
            <w:r>
              <w:t>Enemies are to attempt to seek out the Player, by moving towards them in a bee-line.</w:t>
            </w:r>
          </w:p>
        </w:tc>
        <w:tc>
          <w:tcPr>
            <w:tcW w:w="1883" w:type="dxa"/>
          </w:tcPr>
          <w:p w:rsidR="0091257B" w:rsidRDefault="0091257B" w:rsidP="00E432E3">
            <w:pPr>
              <w:jc w:val="center"/>
            </w:pPr>
            <w:r>
              <w:t>Enemies rotate to face the Player, before moving towards them in a bee-line, getting stopped by any Static-Rocks.</w:t>
            </w:r>
          </w:p>
        </w:tc>
        <w:tc>
          <w:tcPr>
            <w:tcW w:w="1806" w:type="dxa"/>
          </w:tcPr>
          <w:p w:rsidR="0091257B" w:rsidRDefault="0091257B" w:rsidP="00E432E3">
            <w:pPr>
              <w:jc w:val="center"/>
            </w:pPr>
            <w:r>
              <w:t>Enemies rotate to face the Player, before moving towards them in a bee-line, getting stopped by any Static-Rocks.</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9</w:t>
            </w:r>
          </w:p>
        </w:tc>
        <w:tc>
          <w:tcPr>
            <w:tcW w:w="1945" w:type="dxa"/>
          </w:tcPr>
          <w:p w:rsidR="0091257B" w:rsidRDefault="0091257B" w:rsidP="00E432E3">
            <w:pPr>
              <w:jc w:val="center"/>
            </w:pPr>
            <w:r>
              <w:t>Enemies are to deal damage to the Player’s hover-tank by colliding with it.</w:t>
            </w:r>
          </w:p>
        </w:tc>
        <w:tc>
          <w:tcPr>
            <w:tcW w:w="1883" w:type="dxa"/>
          </w:tcPr>
          <w:p w:rsidR="0091257B" w:rsidRDefault="0091257B" w:rsidP="00E432E3">
            <w:pPr>
              <w:jc w:val="center"/>
            </w:pPr>
            <w:r>
              <w:t>After a collision, the Player’s hover-tank is dealt damage.</w:t>
            </w:r>
          </w:p>
        </w:tc>
        <w:tc>
          <w:tcPr>
            <w:tcW w:w="1806" w:type="dxa"/>
          </w:tcPr>
          <w:p w:rsidR="0091257B" w:rsidRDefault="0091257B" w:rsidP="00E432E3">
            <w:pPr>
              <w:jc w:val="center"/>
            </w:pPr>
            <w:r>
              <w:t>After a collision, the Player’s hover-tank is dealt damage</w:t>
            </w:r>
          </w:p>
        </w:tc>
        <w:tc>
          <w:tcPr>
            <w:tcW w:w="1635" w:type="dxa"/>
          </w:tcPr>
          <w:p w:rsidR="0091257B" w:rsidRDefault="0091257B" w:rsidP="00E432E3">
            <w:pPr>
              <w:jc w:val="center"/>
            </w:pPr>
            <w:r>
              <w:t>Success</w:t>
            </w:r>
          </w:p>
        </w:tc>
      </w:tr>
      <w:tr w:rsidR="0091257B" w:rsidTr="00E432E3">
        <w:tc>
          <w:tcPr>
            <w:tcW w:w="1747" w:type="dxa"/>
          </w:tcPr>
          <w:p w:rsidR="0091257B" w:rsidRDefault="0091257B" w:rsidP="00E432E3">
            <w:pPr>
              <w:jc w:val="center"/>
            </w:pPr>
            <w:r>
              <w:t>10</w:t>
            </w:r>
          </w:p>
        </w:tc>
        <w:tc>
          <w:tcPr>
            <w:tcW w:w="1945" w:type="dxa"/>
          </w:tcPr>
          <w:p w:rsidR="0091257B" w:rsidRDefault="0091257B" w:rsidP="00E432E3">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E432E3">
            <w:pPr>
              <w:jc w:val="center"/>
            </w:pPr>
            <w:r>
              <w:t>The Player’s hover-tank’s static-mesh is no longer drawn and the game freezes for 3 seconds before terminating itself.</w:t>
            </w:r>
          </w:p>
        </w:tc>
        <w:tc>
          <w:tcPr>
            <w:tcW w:w="1806" w:type="dxa"/>
          </w:tcPr>
          <w:p w:rsidR="0091257B" w:rsidRDefault="0091257B" w:rsidP="00E432E3">
            <w:pPr>
              <w:jc w:val="center"/>
            </w:pPr>
            <w:r>
              <w:t>The Player’s hover-tank’s static-mesh is no longer drawn and the game freezes for 3 seconds before terminating itself.</w:t>
            </w:r>
          </w:p>
        </w:tc>
        <w:tc>
          <w:tcPr>
            <w:tcW w:w="1635" w:type="dxa"/>
          </w:tcPr>
          <w:p w:rsidR="0091257B" w:rsidRDefault="0091257B" w:rsidP="00E432E3">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bookmarkStart w:id="17" w:name="_Toc503375797"/>
      <w:r w:rsidRPr="0091257B">
        <w:rPr>
          <w:rStyle w:val="SubtleReference"/>
          <w:smallCaps w:val="0"/>
          <w:color w:val="2E74B5" w:themeColor="accent1" w:themeShade="BF"/>
        </w:rPr>
        <w:t>Evidence for Feature Testing</w:t>
      </w:r>
      <w:bookmarkEnd w:id="17"/>
    </w:p>
    <w:p w:rsidR="0091257B" w:rsidRDefault="00200E75" w:rsidP="0091257B">
      <w:pPr>
        <w:pStyle w:val="Heading3"/>
        <w:rPr>
          <w:rStyle w:val="SubtleReference"/>
          <w:smallCaps w:val="0"/>
          <w:color w:val="1F4D78" w:themeColor="accent1" w:themeShade="7F"/>
        </w:rPr>
      </w:pPr>
      <w:bookmarkStart w:id="18" w:name="_Toc503375798"/>
      <w:r>
        <w:rPr>
          <w:rStyle w:val="SubtleReference"/>
          <w:smallCaps w:val="0"/>
          <w:color w:val="1F4D78" w:themeColor="accent1" w:themeShade="7F"/>
        </w:rPr>
        <w:t xml:space="preserve">Feature </w:t>
      </w:r>
      <w:r w:rsidR="0091257B">
        <w:rPr>
          <w:rStyle w:val="SubtleReference"/>
          <w:smallCaps w:val="0"/>
          <w:color w:val="1F4D78" w:themeColor="accent1" w:themeShade="7F"/>
        </w:rPr>
        <w:t>Test 1</w:t>
      </w:r>
      <w:bookmarkEnd w:id="18"/>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200E75" w:rsidP="0091257B">
      <w:pPr>
        <w:pStyle w:val="Heading3"/>
        <w:rPr>
          <w:rStyle w:val="SubtleReference"/>
          <w:smallCaps w:val="0"/>
          <w:color w:val="1F4D78" w:themeColor="accent1" w:themeShade="7F"/>
        </w:rPr>
      </w:pPr>
      <w:bookmarkStart w:id="19" w:name="_Toc503375799"/>
      <w:r>
        <w:rPr>
          <w:rStyle w:val="SubtleReference"/>
          <w:smallCaps w:val="0"/>
          <w:color w:val="1F4D78" w:themeColor="accent1" w:themeShade="7F"/>
        </w:rPr>
        <w:t xml:space="preserve">Feature </w:t>
      </w:r>
      <w:r w:rsidR="0091257B">
        <w:rPr>
          <w:rStyle w:val="SubtleReference"/>
          <w:smallCaps w:val="0"/>
          <w:color w:val="1F4D78" w:themeColor="accent1" w:themeShade="7F"/>
        </w:rPr>
        <w:t>Test 2</w:t>
      </w:r>
      <w:bookmarkEnd w:id="19"/>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360273</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r w:rsidR="00F5728C">
        <w:rPr>
          <w:rStyle w:val="SubtleReference"/>
          <w:smallCaps w:val="0"/>
          <w:color w:val="auto"/>
        </w:rPr>
        <w:t xml:space="preserve"> (within the GameScene’s ManageCollisionChecking() method):</w:t>
      </w:r>
    </w:p>
    <w:p w:rsidR="005A7ED4" w:rsidRDefault="001C1618" w:rsidP="0091257B">
      <w:pPr>
        <w:rPr>
          <w:rStyle w:val="SubtleReference"/>
          <w:smallCaps w:val="0"/>
          <w:color w:val="auto"/>
        </w:rPr>
      </w:pPr>
      <w:r>
        <w:rPr>
          <w:rStyle w:val="SubtleReference"/>
          <w:smallCaps w:val="0"/>
          <w:color w:val="auto"/>
        </w:rPr>
        <w:t xml:space="preserve">From this, one can tell that the CurrentObject getting checked is the PlayerHoverTank, being checked against a </w:t>
      </w:r>
      <w:r w:rsidR="00A15C1D">
        <w:rPr>
          <w:rStyle w:val="SubtleReference"/>
          <w:smallCaps w:val="0"/>
          <w:color w:val="auto"/>
        </w:rPr>
        <w:t>GameObject</w:t>
      </w:r>
      <w:r>
        <w:rPr>
          <w:rStyle w:val="SubtleReference"/>
          <w:smallCaps w:val="0"/>
          <w:color w:val="auto"/>
        </w:rPr>
        <w:t xml:space="preserve"> at index 13 of the SceneObjects collection</w:t>
      </w:r>
      <w:r w:rsidR="00A15C1D">
        <w:rPr>
          <w:rStyle w:val="SubtleReference"/>
          <w:smallCaps w:val="0"/>
          <w:color w:val="auto"/>
        </w:rPr>
        <w:t xml:space="preserve"> (that CurrentObject has collided with, after checking for bounding-sphere collision between it and this GameObject), which is a StaticRock.</w:t>
      </w:r>
      <w:r>
        <w:rPr>
          <w:rStyle w:val="SubtleReference"/>
          <w:smallCaps w:val="0"/>
          <w:color w:val="auto"/>
        </w:rPr>
        <w:t xml:space="preserve"> </w:t>
      </w:r>
      <w:r w:rsidR="00A15C1D">
        <w:rPr>
          <w:rStyle w:val="SubtleReference"/>
          <w:smallCaps w:val="0"/>
          <w:color w:val="auto"/>
        </w:rPr>
        <w:t>The program then traverses to the RepositionGameObject() method to handle repositioning CurrentObject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 xml:space="preserve">In this function, the object receiving a collision (VictimObject) is a StaticObstacle whilst the object colliding with the VictimObject (OffendingObject) is a PlayerHoverTank, so in this situation, the </w:t>
      </w:r>
      <w:r w:rsidR="003B3CD2">
        <w:rPr>
          <w:rStyle w:val="SubtleReference"/>
          <w:smallCaps w:val="0"/>
          <w:color w:val="auto"/>
        </w:rPr>
        <w:t>PushBackControlledObjec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This method then makes sure which object-type is colliding with which other object type to perform the correct course of action, in this case, repel the Player’s hover-tank from this StaticObstacle via the RepelControlledObjec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movement direction of this object multiplied by the parsed-in RepulsionM</w:t>
      </w:r>
      <w:r w:rsidR="00966E67">
        <w:rPr>
          <w:rStyle w:val="SubtleReference"/>
          <w:smallCaps w:val="0"/>
          <w:color w:val="auto"/>
        </w:rPr>
        <w:t>agnitude, to cause the ControlledObject to bounce back appropriately, away from this StaticObstacle:</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200E75" w:rsidP="00966E67">
      <w:pPr>
        <w:pStyle w:val="Heading3"/>
        <w:rPr>
          <w:rStyle w:val="SubtleReference"/>
          <w:smallCaps w:val="0"/>
          <w:color w:val="1F4D78" w:themeColor="accent1" w:themeShade="7F"/>
        </w:rPr>
      </w:pPr>
      <w:bookmarkStart w:id="20" w:name="_Toc503375800"/>
      <w:r>
        <w:rPr>
          <w:rStyle w:val="SubtleReference"/>
          <w:smallCaps w:val="0"/>
          <w:color w:val="1F4D78" w:themeColor="accent1" w:themeShade="7F"/>
        </w:rPr>
        <w:t xml:space="preserve">Feature </w:t>
      </w:r>
      <w:r w:rsidR="00966E67">
        <w:rPr>
          <w:rStyle w:val="SubtleReference"/>
          <w:smallCaps w:val="0"/>
          <w:color w:val="1F4D78" w:themeColor="accent1" w:themeShade="7F"/>
        </w:rPr>
        <w:t>Test 3</w:t>
      </w:r>
      <w:bookmarkEnd w:id="20"/>
    </w:p>
    <w:p w:rsidR="00423013" w:rsidRDefault="00423013" w:rsidP="00966E67">
      <w:pPr>
        <w:rPr>
          <w:rStyle w:val="SubtleReference"/>
          <w:smallCaps w:val="0"/>
          <w:color w:val="auto"/>
        </w:rPr>
      </w:pPr>
      <w:r>
        <w:rPr>
          <w:rStyle w:val="SubtleReference"/>
          <w:smallCaps w:val="0"/>
          <w:color w:val="auto"/>
        </w:rPr>
        <w:t>For this test, the Enemy’s hover-tank must be close enough to a StaticRock,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So once again, RepositionGameObject() is called (with CurrentObject as an EnemyHoverTank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Which then calls the PushBackControlledObjec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Which then calls the RepelControlledObject() method (for the EnemyHoverTank):</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Which prevents the Enemy’s hover-tank from getting near to the Player through this StaticRock:</w:t>
      </w:r>
    </w:p>
    <w:p w:rsidR="0042678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42678B" w:rsidP="00966E67">
      <w:pPr>
        <w:rPr>
          <w:rStyle w:val="SubtleReference"/>
          <w:smallCaps w:val="0"/>
          <w:color w:val="auto"/>
        </w:rPr>
      </w:pPr>
    </w:p>
    <w:p w:rsidR="0042678B" w:rsidRDefault="00200E75" w:rsidP="0042678B">
      <w:pPr>
        <w:pStyle w:val="Heading3"/>
        <w:rPr>
          <w:rStyle w:val="SubtleReference"/>
          <w:smallCaps w:val="0"/>
          <w:color w:val="1F4D78" w:themeColor="accent1" w:themeShade="7F"/>
        </w:rPr>
      </w:pPr>
      <w:bookmarkStart w:id="21" w:name="_Toc503375801"/>
      <w:r>
        <w:rPr>
          <w:rStyle w:val="SubtleReference"/>
          <w:smallCaps w:val="0"/>
          <w:color w:val="1F4D78" w:themeColor="accent1" w:themeShade="7F"/>
        </w:rPr>
        <w:t xml:space="preserve">Feature </w:t>
      </w:r>
      <w:r w:rsidR="0042678B" w:rsidRPr="0042678B">
        <w:rPr>
          <w:rStyle w:val="SubtleReference"/>
          <w:smallCaps w:val="0"/>
          <w:color w:val="1F4D78" w:themeColor="accent1" w:themeShade="7F"/>
        </w:rPr>
        <w:t>Test 4</w:t>
      </w:r>
      <w:bookmarkEnd w:id="21"/>
    </w:p>
    <w:p w:rsidR="0042678B" w:rsidRDefault="0042678B" w:rsidP="0042678B">
      <w:pPr>
        <w:rPr>
          <w:rStyle w:val="SubtleReference"/>
          <w:smallCaps w:val="0"/>
          <w:color w:val="auto"/>
        </w:rPr>
      </w:pPr>
      <w:r>
        <w:rPr>
          <w:noProof/>
        </w:rPr>
        <w:drawing>
          <wp:anchor distT="0" distB="0" distL="114300" distR="114300" simplePos="0" relativeHeight="251701248" behindDoc="0" locked="0" layoutInCell="1" allowOverlap="1" wp14:anchorId="3FF24261">
            <wp:simplePos x="0" y="0"/>
            <wp:positionH relativeFrom="margin">
              <wp:align>left</wp:align>
            </wp:positionH>
            <wp:positionV relativeFrom="paragraph">
              <wp:posOffset>268681</wp:posOffset>
            </wp:positionV>
            <wp:extent cx="2047875" cy="1470025"/>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1525" t="15883" r="32739" b="38502"/>
                    <a:stretch/>
                  </pic:blipFill>
                  <pic:spPr bwMode="auto">
                    <a:xfrm>
                      <a:off x="0" y="0"/>
                      <a:ext cx="2047875" cy="1470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For this test the Player’s hover-tank must be near a Wooden-Barrel:</w:t>
      </w:r>
    </w:p>
    <w:p w:rsidR="0042678B" w:rsidRDefault="00F5728C" w:rsidP="0042678B">
      <w:pPr>
        <w:rPr>
          <w:rStyle w:val="SubtleReference"/>
          <w:smallCaps w:val="0"/>
          <w:color w:val="auto"/>
        </w:rPr>
      </w:pPr>
      <w:r>
        <w:rPr>
          <w:rStyle w:val="SubtleReference"/>
          <w:smallCaps w:val="0"/>
          <w:color w:val="auto"/>
        </w:rPr>
        <w:t>On the next page is the breakpoint</w:t>
      </w:r>
      <w:r w:rsidR="00C61B00">
        <w:rPr>
          <w:rStyle w:val="SubtleReference"/>
          <w:smallCaps w:val="0"/>
          <w:color w:val="auto"/>
        </w:rPr>
        <w:t xml:space="preserve"> triggered once again, in the GameScene’s ManageCollisionChecking() method:</w:t>
      </w: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42678B" w:rsidP="0042678B">
      <w:pPr>
        <w:rPr>
          <w:rStyle w:val="SubtleReference"/>
          <w:smallCaps w:val="0"/>
          <w:color w:val="auto"/>
        </w:rPr>
      </w:pPr>
    </w:p>
    <w:p w:rsidR="0042678B" w:rsidRDefault="00C61B00" w:rsidP="0042678B">
      <w:pPr>
        <w:rPr>
          <w:rStyle w:val="SubtleReference"/>
          <w:smallCaps w:val="0"/>
          <w:color w:val="auto"/>
        </w:rPr>
      </w:pPr>
      <w:r>
        <w:rPr>
          <w:rStyle w:val="SubtleReference"/>
          <w:smallCaps w:val="0"/>
          <w:noProof/>
          <w:color w:val="auto"/>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5727700" cy="504825"/>
            <wp:effectExtent l="0" t="0" r="635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7700" cy="504825"/>
                    </a:xfrm>
                    <a:prstGeom prst="rect">
                      <a:avLst/>
                    </a:prstGeom>
                    <a:noFill/>
                    <a:ln>
                      <a:noFill/>
                    </a:ln>
                  </pic:spPr>
                </pic:pic>
              </a:graphicData>
            </a:graphic>
          </wp:anchor>
        </w:drawing>
      </w:r>
      <w:r>
        <w:rPr>
          <w:rStyle w:val="SubtleReference"/>
          <w:smallCaps w:val="0"/>
          <w:color w:val="auto"/>
        </w:rPr>
        <w:t>Which then calls RepositionObject():</w:t>
      </w:r>
    </w:p>
    <w:p w:rsidR="00C61B00"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3296" behindDoc="0" locked="0" layoutInCell="1" allowOverlap="1">
            <wp:simplePos x="0" y="0"/>
            <wp:positionH relativeFrom="column">
              <wp:posOffset>0</wp:posOffset>
            </wp:positionH>
            <wp:positionV relativeFrom="paragraph">
              <wp:posOffset>-2743</wp:posOffset>
            </wp:positionV>
            <wp:extent cx="5669280" cy="1031240"/>
            <wp:effectExtent l="0" t="0" r="762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69280" cy="1031240"/>
                    </a:xfrm>
                    <a:prstGeom prst="rect">
                      <a:avLst/>
                    </a:prstGeom>
                    <a:noFill/>
                    <a:ln>
                      <a:noFill/>
                    </a:ln>
                  </pic:spPr>
                </pic:pic>
              </a:graphicData>
            </a:graphic>
          </wp:anchor>
        </w:drawing>
      </w:r>
      <w:r>
        <w:rPr>
          <w:rStyle w:val="SubtleReference"/>
          <w:smallCaps w:val="0"/>
          <w:color w:val="auto"/>
        </w:rPr>
        <w:t>Which then calls PushAwayMoveableObstacle (as the VictimObject in this case is a MoveableObstacle):</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4320" behindDoc="0" locked="0" layoutInCell="1" allowOverlap="1">
            <wp:simplePos x="0" y="0"/>
            <wp:positionH relativeFrom="column">
              <wp:posOffset>0</wp:posOffset>
            </wp:positionH>
            <wp:positionV relativeFrom="paragraph">
              <wp:posOffset>-1092</wp:posOffset>
            </wp:positionV>
            <wp:extent cx="4864735" cy="563245"/>
            <wp:effectExtent l="0" t="0" r="0" b="825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64735" cy="563245"/>
                    </a:xfrm>
                    <a:prstGeom prst="rect">
                      <a:avLst/>
                    </a:prstGeom>
                    <a:noFill/>
                    <a:ln>
                      <a:noFill/>
                    </a:ln>
                  </pic:spPr>
                </pic:pic>
              </a:graphicData>
            </a:graphic>
          </wp:anchor>
        </w:drawing>
      </w:r>
    </w:p>
    <w:p w:rsidR="0042678B" w:rsidRDefault="0042678B" w:rsidP="0042678B">
      <w:pPr>
        <w:rPr>
          <w:rStyle w:val="SubtleReference"/>
          <w:smallCaps w:val="0"/>
          <w:color w:val="auto"/>
        </w:rPr>
      </w:pPr>
    </w:p>
    <w:p w:rsidR="00FF4309" w:rsidRDefault="00FF4309" w:rsidP="0042678B">
      <w:pPr>
        <w:rPr>
          <w:rStyle w:val="SubtleReference"/>
          <w:smallCaps w:val="0"/>
          <w:color w:val="auto"/>
        </w:rPr>
      </w:pPr>
      <w:r>
        <w:rPr>
          <w:rStyle w:val="SubtleReference"/>
          <w:smallCaps w:val="0"/>
          <w:color w:val="auto"/>
        </w:rPr>
        <w:t>Which then calls the OnImpact() method of the MoveableObstacle (parsing in the ControlledObject’s MovementDirection):</w:t>
      </w:r>
    </w:p>
    <w:p w:rsidR="00FF4309" w:rsidRDefault="00FF4309" w:rsidP="0042678B">
      <w:pPr>
        <w:rPr>
          <w:rStyle w:val="SubtleReference"/>
          <w:smallCaps w:val="0"/>
          <w:color w:val="auto"/>
        </w:rPr>
      </w:pPr>
      <w:r>
        <w:rPr>
          <w:rStyle w:val="SubtleReference"/>
          <w:smallCaps w:val="0"/>
          <w:noProof/>
          <w:color w:val="auto"/>
        </w:rPr>
        <w:drawing>
          <wp:anchor distT="0" distB="0" distL="114300" distR="114300" simplePos="0" relativeHeight="251705344" behindDoc="0" locked="0" layoutInCell="1" allowOverlap="1">
            <wp:simplePos x="0" y="0"/>
            <wp:positionH relativeFrom="column">
              <wp:posOffset>0</wp:posOffset>
            </wp:positionH>
            <wp:positionV relativeFrom="paragraph">
              <wp:posOffset>-3734</wp:posOffset>
            </wp:positionV>
            <wp:extent cx="5478780" cy="782955"/>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78780" cy="782955"/>
                    </a:xfrm>
                    <a:prstGeom prst="rect">
                      <a:avLst/>
                    </a:prstGeom>
                    <a:noFill/>
                    <a:ln>
                      <a:noFill/>
                    </a:ln>
                  </pic:spPr>
                </pic:pic>
              </a:graphicData>
            </a:graphic>
          </wp:anchor>
        </w:drawing>
      </w:r>
      <w:r>
        <w:rPr>
          <w:rStyle w:val="SubtleReference"/>
          <w:smallCaps w:val="0"/>
          <w:color w:val="auto"/>
        </w:rPr>
        <w:t>Which results in the MoveableObstacle getting moved by the respective direction of impact:</w:t>
      </w:r>
    </w:p>
    <w:p w:rsidR="00FF4309" w:rsidRDefault="00FF4309" w:rsidP="0042678B">
      <w:pPr>
        <w:rPr>
          <w:rStyle w:val="SubtleReference"/>
          <w:smallCaps w:val="0"/>
          <w:color w:val="auto"/>
        </w:rPr>
      </w:pPr>
      <w:r>
        <w:rPr>
          <w:noProof/>
        </w:rPr>
        <w:drawing>
          <wp:anchor distT="0" distB="0" distL="114300" distR="114300" simplePos="0" relativeHeight="251706368" behindDoc="0" locked="0" layoutInCell="1" allowOverlap="1" wp14:anchorId="6B27EBDB">
            <wp:simplePos x="0" y="0"/>
            <wp:positionH relativeFrom="margin">
              <wp:align>left</wp:align>
            </wp:positionH>
            <wp:positionV relativeFrom="paragraph">
              <wp:posOffset>5537</wp:posOffset>
            </wp:positionV>
            <wp:extent cx="2011045" cy="1491615"/>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2038" t="14753" r="32866" b="38963"/>
                    <a:stretch/>
                  </pic:blipFill>
                  <pic:spPr bwMode="auto">
                    <a:xfrm>
                      <a:off x="0" y="0"/>
                      <a:ext cx="2011045" cy="1491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is Wooden-Barrel is no longer in line with the other barrels, so this test is successful.</w:t>
      </w: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FF4309" w:rsidP="0042678B">
      <w:pPr>
        <w:rPr>
          <w:rStyle w:val="SubtleReference"/>
          <w:smallCaps w:val="0"/>
          <w:color w:val="auto"/>
        </w:rPr>
      </w:pPr>
    </w:p>
    <w:p w:rsidR="00FF4309" w:rsidRDefault="00200E75" w:rsidP="00FF4309">
      <w:pPr>
        <w:pStyle w:val="Heading3"/>
        <w:rPr>
          <w:rStyle w:val="SubtleReference"/>
          <w:smallCaps w:val="0"/>
          <w:color w:val="auto"/>
        </w:rPr>
      </w:pPr>
      <w:bookmarkStart w:id="22" w:name="_Toc503375802"/>
      <w:r>
        <w:rPr>
          <w:rStyle w:val="SubtleReference"/>
          <w:smallCaps w:val="0"/>
          <w:color w:val="1F4D78" w:themeColor="accent1" w:themeShade="7F"/>
        </w:rPr>
        <w:t xml:space="preserve">Feature </w:t>
      </w:r>
      <w:r w:rsidR="00FF4309">
        <w:rPr>
          <w:rStyle w:val="SubtleReference"/>
          <w:smallCaps w:val="0"/>
          <w:color w:val="auto"/>
        </w:rPr>
        <w:t>Test 5</w:t>
      </w:r>
      <w:bookmarkEnd w:id="22"/>
    </w:p>
    <w:p w:rsidR="008C4ACB" w:rsidRDefault="008C4ACB" w:rsidP="00FF4309">
      <w:pPr>
        <w:rPr>
          <w:rStyle w:val="SubtleReference"/>
          <w:smallCaps w:val="0"/>
          <w:color w:val="auto"/>
        </w:rPr>
      </w:pPr>
      <w:r>
        <w:rPr>
          <w:rStyle w:val="SubtleReference"/>
          <w:smallCaps w:val="0"/>
          <w:color w:val="auto"/>
        </w:rPr>
        <w:t>For this test, an EnemyHoverTank must be near to a MoveableObstacle:</w:t>
      </w:r>
    </w:p>
    <w:p w:rsidR="008C4ACB" w:rsidRDefault="008C4ACB" w:rsidP="00FF4309">
      <w:pPr>
        <w:rPr>
          <w:rStyle w:val="SubtleReference"/>
          <w:smallCaps w:val="0"/>
          <w:color w:val="auto"/>
        </w:rPr>
      </w:pPr>
      <w:r>
        <w:rPr>
          <w:noProof/>
        </w:rPr>
        <w:drawing>
          <wp:anchor distT="0" distB="0" distL="114300" distR="114300" simplePos="0" relativeHeight="251707392" behindDoc="0" locked="0" layoutInCell="1" allowOverlap="1" wp14:anchorId="5C9C897E">
            <wp:simplePos x="0" y="0"/>
            <wp:positionH relativeFrom="margin">
              <wp:align>left</wp:align>
            </wp:positionH>
            <wp:positionV relativeFrom="paragraph">
              <wp:posOffset>7163</wp:posOffset>
            </wp:positionV>
            <wp:extent cx="1974850" cy="1790700"/>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5062" t="16337" r="65795" b="52799"/>
                    <a:stretch/>
                  </pic:blipFill>
                  <pic:spPr bwMode="auto">
                    <a:xfrm>
                      <a:off x="0" y="0"/>
                      <a:ext cx="197485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p>
    <w:p w:rsidR="008C4ACB" w:rsidRDefault="008C4ACB" w:rsidP="00FF4309">
      <w:pPr>
        <w:rPr>
          <w:rStyle w:val="SubtleReference"/>
          <w:smallCaps w:val="0"/>
          <w:color w:val="auto"/>
        </w:rPr>
      </w:pPr>
      <w:r>
        <w:rPr>
          <w:rStyle w:val="SubtleReference"/>
          <w:smallCaps w:val="0"/>
          <w:color w:val="auto"/>
        </w:rPr>
        <w:t>Then the same breakpoint (with different conditions) is triggered when they collide with this WoodenBarrel (as shown on the next page):</w:t>
      </w:r>
    </w:p>
    <w:p w:rsidR="008C4ACB" w:rsidRDefault="008C4ACB" w:rsidP="00FF4309">
      <w:pPr>
        <w:rPr>
          <w:rStyle w:val="SubtleReference"/>
          <w:smallCaps w:val="0"/>
          <w:color w:val="auto"/>
        </w:rPr>
      </w:pPr>
      <w:r>
        <w:rPr>
          <w:rStyle w:val="SubtleReference"/>
          <w:smallCaps w:val="0"/>
          <w:noProof/>
          <w:color w:val="auto"/>
        </w:rPr>
        <w:lastRenderedPageBreak/>
        <w:drawing>
          <wp:anchor distT="0" distB="0" distL="114300" distR="114300" simplePos="0" relativeHeight="251708416" behindDoc="0" locked="0" layoutInCell="1" allowOverlap="1">
            <wp:simplePos x="0" y="0"/>
            <wp:positionH relativeFrom="margin">
              <wp:align>right</wp:align>
            </wp:positionH>
            <wp:positionV relativeFrom="paragraph">
              <wp:posOffset>101</wp:posOffset>
            </wp:positionV>
            <wp:extent cx="5727700" cy="431800"/>
            <wp:effectExtent l="0" t="0" r="6350"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31800"/>
                    </a:xfrm>
                    <a:prstGeom prst="rect">
                      <a:avLst/>
                    </a:prstGeom>
                    <a:noFill/>
                    <a:ln>
                      <a:noFill/>
                    </a:ln>
                  </pic:spPr>
                </pic:pic>
              </a:graphicData>
            </a:graphic>
          </wp:anchor>
        </w:drawing>
      </w:r>
    </w:p>
    <w:p w:rsidR="008C4ACB" w:rsidRDefault="008C4ACB" w:rsidP="00FF4309">
      <w:pPr>
        <w:rPr>
          <w:rStyle w:val="SubtleReference"/>
          <w:smallCaps w:val="0"/>
          <w:color w:val="auto"/>
        </w:rPr>
      </w:pPr>
      <w:r>
        <w:rPr>
          <w:rStyle w:val="SubtleReference"/>
          <w:smallCaps w:val="0"/>
          <w:color w:val="auto"/>
        </w:rPr>
        <w:t>Which then calls RepositionObject():</w:t>
      </w:r>
    </w:p>
    <w:p w:rsidR="008C4ACB" w:rsidRDefault="008C4ACB" w:rsidP="00FF4309">
      <w:pPr>
        <w:rPr>
          <w:rStyle w:val="SubtleReference"/>
          <w:smallCaps w:val="0"/>
          <w:color w:val="auto"/>
        </w:rPr>
      </w:pPr>
      <w:r>
        <w:rPr>
          <w:rStyle w:val="SubtleReference"/>
          <w:smallCaps w:val="0"/>
          <w:noProof/>
          <w:color w:val="auto"/>
        </w:rPr>
        <w:drawing>
          <wp:anchor distT="0" distB="0" distL="114300" distR="114300" simplePos="0" relativeHeight="251710464" behindDoc="0" locked="0" layoutInCell="1" allowOverlap="1">
            <wp:simplePos x="0" y="0"/>
            <wp:positionH relativeFrom="margin">
              <wp:posOffset>-635</wp:posOffset>
            </wp:positionH>
            <wp:positionV relativeFrom="paragraph">
              <wp:posOffset>1272540</wp:posOffset>
            </wp:positionV>
            <wp:extent cx="5479415" cy="54102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9415" cy="5410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noProof/>
          <w:color w:val="auto"/>
        </w:rPr>
        <w:drawing>
          <wp:anchor distT="0" distB="0" distL="114300" distR="114300" simplePos="0" relativeHeight="251709440" behindDoc="0" locked="0" layoutInCell="1" allowOverlap="1">
            <wp:simplePos x="0" y="0"/>
            <wp:positionH relativeFrom="column">
              <wp:posOffset>0</wp:posOffset>
            </wp:positionH>
            <wp:positionV relativeFrom="paragraph">
              <wp:posOffset>-152</wp:posOffset>
            </wp:positionV>
            <wp:extent cx="5683885" cy="987425"/>
            <wp:effectExtent l="0" t="0" r="0" b="317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987425"/>
                    </a:xfrm>
                    <a:prstGeom prst="rect">
                      <a:avLst/>
                    </a:prstGeom>
                    <a:noFill/>
                    <a:ln>
                      <a:noFill/>
                    </a:ln>
                  </pic:spPr>
                </pic:pic>
              </a:graphicData>
            </a:graphic>
          </wp:anchor>
        </w:drawing>
      </w:r>
      <w:r>
        <w:rPr>
          <w:rStyle w:val="SubtleReference"/>
          <w:smallCaps w:val="0"/>
          <w:color w:val="auto"/>
        </w:rPr>
        <w:t>Which then calls PushAwayMoveableObstacle():</w:t>
      </w:r>
    </w:p>
    <w:p w:rsidR="00360B4B" w:rsidRDefault="00360B4B" w:rsidP="00FF4309">
      <w:pPr>
        <w:rPr>
          <w:rStyle w:val="SubtleReference"/>
          <w:smallCaps w:val="0"/>
          <w:color w:val="auto"/>
        </w:rPr>
      </w:pPr>
      <w:r>
        <w:rPr>
          <w:rStyle w:val="SubtleReference"/>
          <w:smallCaps w:val="0"/>
          <w:color w:val="auto"/>
        </w:rPr>
        <w:t>Which then calls OnImpact():</w:t>
      </w:r>
    </w:p>
    <w:p w:rsidR="00360B4B" w:rsidRDefault="00360B4B" w:rsidP="00FF4309">
      <w:pPr>
        <w:rPr>
          <w:rStyle w:val="SubtleReference"/>
          <w:smallCaps w:val="0"/>
          <w:color w:val="auto"/>
        </w:rPr>
      </w:pPr>
      <w:r>
        <w:rPr>
          <w:rStyle w:val="SubtleReference"/>
          <w:smallCaps w:val="0"/>
          <w:noProof/>
          <w:color w:val="auto"/>
        </w:rPr>
        <w:drawing>
          <wp:anchor distT="0" distB="0" distL="114300" distR="114300" simplePos="0" relativeHeight="251711488" behindDoc="0" locked="0" layoutInCell="1" allowOverlap="1">
            <wp:simplePos x="0" y="0"/>
            <wp:positionH relativeFrom="column">
              <wp:posOffset>0</wp:posOffset>
            </wp:positionH>
            <wp:positionV relativeFrom="paragraph">
              <wp:posOffset>635</wp:posOffset>
            </wp:positionV>
            <wp:extent cx="5478780" cy="1250950"/>
            <wp:effectExtent l="0" t="0" r="7620"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8780" cy="1250950"/>
                    </a:xfrm>
                    <a:prstGeom prst="rect">
                      <a:avLst/>
                    </a:prstGeom>
                    <a:noFill/>
                    <a:ln>
                      <a:noFill/>
                    </a:ln>
                  </pic:spPr>
                </pic:pic>
              </a:graphicData>
            </a:graphic>
          </wp:anchor>
        </w:drawing>
      </w:r>
      <w:r>
        <w:rPr>
          <w:rStyle w:val="SubtleReference"/>
          <w:smallCaps w:val="0"/>
          <w:color w:val="auto"/>
        </w:rPr>
        <w:t>Which then results in movement of the Wooden-Barrel:</w:t>
      </w:r>
    </w:p>
    <w:p w:rsidR="00360B4B" w:rsidRDefault="00360B4B" w:rsidP="00FF4309">
      <w:pPr>
        <w:rPr>
          <w:rStyle w:val="SubtleReference"/>
          <w:smallCaps w:val="0"/>
          <w:color w:val="auto"/>
        </w:rPr>
      </w:pPr>
      <w:r>
        <w:rPr>
          <w:noProof/>
        </w:rPr>
        <w:drawing>
          <wp:anchor distT="0" distB="0" distL="114300" distR="114300" simplePos="0" relativeHeight="251712512" behindDoc="0" locked="0" layoutInCell="1" allowOverlap="1" wp14:anchorId="489CB2D4">
            <wp:simplePos x="0" y="0"/>
            <wp:positionH relativeFrom="margin">
              <wp:align>left</wp:align>
            </wp:positionH>
            <wp:positionV relativeFrom="paragraph">
              <wp:posOffset>7671</wp:posOffset>
            </wp:positionV>
            <wp:extent cx="2576830" cy="179197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16592" t="16337" r="58264" b="52572"/>
                    <a:stretch/>
                  </pic:blipFill>
                  <pic:spPr bwMode="auto">
                    <a:xfrm>
                      <a:off x="0" y="0"/>
                      <a:ext cx="2592740" cy="18031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360B4B" w:rsidRDefault="00360B4B" w:rsidP="00FF4309">
      <w:pPr>
        <w:rPr>
          <w:rStyle w:val="SubtleReference"/>
          <w:smallCaps w:val="0"/>
          <w:color w:val="auto"/>
        </w:rPr>
      </w:pPr>
    </w:p>
    <w:p w:rsidR="002D5427" w:rsidRDefault="00200E75" w:rsidP="00360B4B">
      <w:pPr>
        <w:pStyle w:val="Heading3"/>
        <w:rPr>
          <w:rStyle w:val="SubtleReference"/>
          <w:smallCaps w:val="0"/>
          <w:color w:val="1F4D78" w:themeColor="accent1" w:themeShade="7F"/>
        </w:rPr>
      </w:pPr>
      <w:bookmarkStart w:id="23" w:name="_Toc503375803"/>
      <w:r>
        <w:rPr>
          <w:rStyle w:val="SubtleReference"/>
          <w:smallCaps w:val="0"/>
          <w:color w:val="1F4D78" w:themeColor="accent1" w:themeShade="7F"/>
        </w:rPr>
        <w:t xml:space="preserve">Feature </w:t>
      </w:r>
      <w:r w:rsidR="00360B4B" w:rsidRPr="00360B4B">
        <w:rPr>
          <w:rStyle w:val="SubtleReference"/>
          <w:smallCaps w:val="0"/>
          <w:color w:val="1F4D78" w:themeColor="accent1" w:themeShade="7F"/>
        </w:rPr>
        <w:t>Test 6</w:t>
      </w:r>
      <w:bookmarkEnd w:id="23"/>
    </w:p>
    <w:p w:rsidR="002D5427" w:rsidRDefault="002D5427" w:rsidP="002D5427">
      <w:pPr>
        <w:rPr>
          <w:rStyle w:val="SubtleReference"/>
          <w:smallCaps w:val="0"/>
          <w:color w:val="auto"/>
        </w:rPr>
      </w:pPr>
      <w:r>
        <w:rPr>
          <w:rStyle w:val="SubtleReference"/>
          <w:smallCaps w:val="0"/>
          <w:color w:val="auto"/>
        </w:rPr>
        <w:t>To initialise this test, the Player is to have collected all but 1 of the Energy-Capsules in the level and the Player’s hover-tank is near to the last Energy-Capsules of the level:</w:t>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noProof/>
        </w:rPr>
        <w:lastRenderedPageBreak/>
        <w:drawing>
          <wp:anchor distT="0" distB="0" distL="114300" distR="114300" simplePos="0" relativeHeight="251713536" behindDoc="0" locked="0" layoutInCell="1" allowOverlap="1" wp14:anchorId="61357563">
            <wp:simplePos x="0" y="0"/>
            <wp:positionH relativeFrom="margin">
              <wp:align>left</wp:align>
            </wp:positionH>
            <wp:positionV relativeFrom="paragraph">
              <wp:posOffset>7772</wp:posOffset>
            </wp:positionV>
            <wp:extent cx="3686175" cy="2033270"/>
            <wp:effectExtent l="0" t="0" r="9525" b="508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l="29102" r="6573" b="36920"/>
                    <a:stretch/>
                  </pic:blipFill>
                  <pic:spPr bwMode="auto">
                    <a:xfrm>
                      <a:off x="0" y="0"/>
                      <a:ext cx="3686175" cy="2033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p>
    <w:p w:rsidR="002D5427" w:rsidRDefault="002D5427" w:rsidP="002D5427">
      <w:pPr>
        <w:rPr>
          <w:rStyle w:val="SubtleReference"/>
          <w:smallCaps w:val="0"/>
          <w:color w:val="auto"/>
        </w:rPr>
      </w:pPr>
      <w:r>
        <w:rPr>
          <w:rStyle w:val="SubtleReference"/>
          <w:smallCaps w:val="0"/>
          <w:color w:val="auto"/>
        </w:rPr>
        <w:t xml:space="preserve">When the Player collides with the last Energy-Capsule, the following breakpoint is triggered (within </w:t>
      </w:r>
      <w:r w:rsidRPr="002D5427">
        <w:t>RepositionGameObject</w:t>
      </w:r>
      <w:r>
        <w:rPr>
          <w:rFonts w:ascii="Consolas" w:hAnsi="Consolas" w:cs="Consolas"/>
          <w:color w:val="000000"/>
          <w:sz w:val="19"/>
          <w:szCs w:val="19"/>
          <w:lang w:val="en-US"/>
        </w:rPr>
        <w:t>)</w:t>
      </w:r>
      <w:r>
        <w:rPr>
          <w:rStyle w:val="SubtleReference"/>
          <w:smallCaps w:val="0"/>
          <w:color w:val="auto"/>
        </w:rPr>
        <w:t>:</w:t>
      </w:r>
    </w:p>
    <w:p w:rsidR="007246E6" w:rsidRDefault="007246E6" w:rsidP="002D5427">
      <w:pPr>
        <w:rPr>
          <w:rStyle w:val="SubtleReference"/>
          <w:smallCaps w:val="0"/>
          <w:color w:val="1F4D78" w:themeColor="accent1" w:themeShade="7F"/>
        </w:rPr>
      </w:pPr>
      <w:r>
        <w:rPr>
          <w:rStyle w:val="SubtleReference"/>
          <w:smallCaps w:val="0"/>
          <w:noProof/>
          <w:color w:val="1F4D78" w:themeColor="accent1" w:themeShade="7F"/>
        </w:rPr>
        <w:drawing>
          <wp:anchor distT="0" distB="0" distL="114300" distR="114300" simplePos="0" relativeHeight="251714560" behindDoc="0" locked="0" layoutInCell="1" allowOverlap="1">
            <wp:simplePos x="0" y="0"/>
            <wp:positionH relativeFrom="margin">
              <wp:align>left</wp:align>
            </wp:positionH>
            <wp:positionV relativeFrom="paragraph">
              <wp:posOffset>10261</wp:posOffset>
            </wp:positionV>
            <wp:extent cx="4594225" cy="702310"/>
            <wp:effectExtent l="0" t="0" r="0" b="254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4225" cy="702310"/>
                    </a:xfrm>
                    <a:prstGeom prst="rect">
                      <a:avLst/>
                    </a:prstGeom>
                    <a:noFill/>
                    <a:ln>
                      <a:noFill/>
                    </a:ln>
                  </pic:spPr>
                </pic:pic>
              </a:graphicData>
            </a:graphic>
          </wp:anchor>
        </w:drawing>
      </w: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1F4D78" w:themeColor="accent1" w:themeShade="7F"/>
        </w:rPr>
      </w:pPr>
    </w:p>
    <w:p w:rsidR="007246E6" w:rsidRDefault="007246E6" w:rsidP="002D5427">
      <w:pPr>
        <w:rPr>
          <w:rStyle w:val="SubtleReference"/>
          <w:smallCaps w:val="0"/>
          <w:color w:val="auto"/>
        </w:rPr>
      </w:pPr>
      <w:r>
        <w:rPr>
          <w:rStyle w:val="SubtleReference"/>
          <w:smallCaps w:val="0"/>
          <w:noProof/>
          <w:color w:val="1F4D78" w:themeColor="accent1" w:themeShade="7F"/>
        </w:rPr>
        <w:drawing>
          <wp:anchor distT="0" distB="0" distL="114300" distR="114300" simplePos="0" relativeHeight="251715584" behindDoc="0" locked="0" layoutInCell="1" allowOverlap="1">
            <wp:simplePos x="0" y="0"/>
            <wp:positionH relativeFrom="margin">
              <wp:align>right</wp:align>
            </wp:positionH>
            <wp:positionV relativeFrom="paragraph">
              <wp:posOffset>366217</wp:posOffset>
            </wp:positionV>
            <wp:extent cx="5727700" cy="2033905"/>
            <wp:effectExtent l="0" t="0" r="635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033905"/>
                    </a:xfrm>
                    <a:prstGeom prst="rect">
                      <a:avLst/>
                    </a:prstGeom>
                    <a:noFill/>
                    <a:ln>
                      <a:noFill/>
                    </a:ln>
                  </pic:spPr>
                </pic:pic>
              </a:graphicData>
            </a:graphic>
          </wp:anchor>
        </w:drawing>
      </w:r>
      <w:r>
        <w:rPr>
          <w:rStyle w:val="SubtleReference"/>
          <w:smallCaps w:val="0"/>
          <w:color w:val="auto"/>
        </w:rPr>
        <w:t>This value is then checked in ManageCollisionChecking() and given it is true, the Energy-Capsule is removed from the collection using the methods in this screenshot:</w:t>
      </w:r>
    </w:p>
    <w:p w:rsidR="007246E6" w:rsidRDefault="007246E6" w:rsidP="002D5427">
      <w:pPr>
        <w:rPr>
          <w:rStyle w:val="SubtleReference"/>
          <w:smallCaps w:val="0"/>
          <w:color w:val="auto"/>
        </w:rPr>
      </w:pPr>
      <w:r>
        <w:rPr>
          <w:rStyle w:val="SubtleReference"/>
          <w:smallCaps w:val="0"/>
          <w:color w:val="auto"/>
        </w:rPr>
        <w:t xml:space="preserve">(The Energy-Capsule was at position 42 in SceneObjects, but as it has now been removed, </w:t>
      </w:r>
      <w:r w:rsidR="00196AFD">
        <w:rPr>
          <w:rStyle w:val="SubtleReference"/>
          <w:smallCaps w:val="0"/>
          <w:color w:val="auto"/>
        </w:rPr>
        <w:t xml:space="preserve">that index of the vector </w:t>
      </w:r>
      <w:r>
        <w:rPr>
          <w:rStyle w:val="SubtleReference"/>
          <w:smallCaps w:val="0"/>
          <w:color w:val="auto"/>
        </w:rPr>
        <w:t>no longer has a value</w:t>
      </w:r>
      <w:r w:rsidR="006002D8">
        <w:rPr>
          <w:rStyle w:val="SubtleReference"/>
          <w:smallCaps w:val="0"/>
          <w:color w:val="auto"/>
        </w:rPr>
        <w:t xml:space="preserve"> (as the vector has a reduced size)</w:t>
      </w:r>
      <w:r>
        <w:rPr>
          <w:rStyle w:val="SubtleReference"/>
          <w:smallCaps w:val="0"/>
          <w:color w:val="auto"/>
        </w:rPr>
        <w:t xml:space="preserve"> and the last value in SceneObjects is a MoveableObstacle). Then CapsuleCollected() is called:</w:t>
      </w:r>
    </w:p>
    <w:p w:rsidR="00FA6F9C" w:rsidRDefault="007246E6" w:rsidP="002D5427">
      <w:pPr>
        <w:rPr>
          <w:rStyle w:val="SubtleReference"/>
          <w:smallCaps w:val="0"/>
          <w:color w:val="auto"/>
        </w:rPr>
      </w:pPr>
      <w:r w:rsidRPr="00FA6F9C">
        <w:rPr>
          <w:noProof/>
        </w:rPr>
        <w:drawing>
          <wp:anchor distT="0" distB="0" distL="114300" distR="114300" simplePos="0" relativeHeight="251716608" behindDoc="0" locked="0" layoutInCell="1" allowOverlap="1" wp14:anchorId="2C71AD45">
            <wp:simplePos x="0" y="0"/>
            <wp:positionH relativeFrom="column">
              <wp:posOffset>0</wp:posOffset>
            </wp:positionH>
            <wp:positionV relativeFrom="paragraph">
              <wp:posOffset>889</wp:posOffset>
            </wp:positionV>
            <wp:extent cx="4610100" cy="1419225"/>
            <wp:effectExtent l="0" t="0" r="0" b="952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610100" cy="1419225"/>
                    </a:xfrm>
                    <a:prstGeom prst="rect">
                      <a:avLst/>
                    </a:prstGeom>
                  </pic:spPr>
                </pic:pic>
              </a:graphicData>
            </a:graphic>
          </wp:anchor>
        </w:drawing>
      </w:r>
      <w:r w:rsidR="00FA6F9C" w:rsidRPr="00FA6F9C">
        <w:rPr>
          <w:rStyle w:val="SubtleReference"/>
          <w:smallCaps w:val="0"/>
          <w:color w:val="auto"/>
        </w:rPr>
        <w:t>Which then</w:t>
      </w:r>
      <w:r w:rsidR="00FA6F9C">
        <w:rPr>
          <w:rStyle w:val="SubtleReference"/>
          <w:smallCaps w:val="0"/>
          <w:color w:val="auto"/>
        </w:rPr>
        <w:t xml:space="preserve"> causes the Player to win the game, with a freeze-frame of their hover-tank shown to the Player for 3 seconds, before the applications termination (with the last Energy-Capsule no longer present in the game-scene):</w:t>
      </w:r>
    </w:p>
    <w:p w:rsidR="00FA6F9C" w:rsidRDefault="00FA6F9C" w:rsidP="002D5427">
      <w:pPr>
        <w:rPr>
          <w:rStyle w:val="SubtleReference"/>
          <w:smallCaps w:val="0"/>
          <w:color w:val="1F4D78" w:themeColor="accent1" w:themeShade="7F"/>
        </w:rPr>
      </w:pPr>
    </w:p>
    <w:p w:rsidR="00FA6F9C" w:rsidRDefault="00FA6F9C" w:rsidP="002D5427">
      <w:pPr>
        <w:rPr>
          <w:rStyle w:val="SubtleReference"/>
          <w:smallCaps w:val="0"/>
          <w:color w:val="1F4D78" w:themeColor="accent1" w:themeShade="7F"/>
        </w:rPr>
      </w:pPr>
    </w:p>
    <w:p w:rsidR="002D6EE7" w:rsidRDefault="00FA6F9C" w:rsidP="002D5427">
      <w:pPr>
        <w:rPr>
          <w:rStyle w:val="SubtleReference"/>
          <w:smallCaps w:val="0"/>
          <w:color w:val="auto"/>
        </w:rPr>
      </w:pPr>
      <w:r>
        <w:rPr>
          <w:noProof/>
        </w:rPr>
        <w:lastRenderedPageBreak/>
        <w:drawing>
          <wp:anchor distT="0" distB="0" distL="114300" distR="114300" simplePos="0" relativeHeight="251717632" behindDoc="0" locked="0" layoutInCell="1" allowOverlap="1" wp14:anchorId="2AD81AE3">
            <wp:simplePos x="0" y="0"/>
            <wp:positionH relativeFrom="margin">
              <wp:align>right</wp:align>
            </wp:positionH>
            <wp:positionV relativeFrom="paragraph">
              <wp:posOffset>356</wp:posOffset>
            </wp:positionV>
            <wp:extent cx="5731510" cy="2900045"/>
            <wp:effectExtent l="0" t="0" r="254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731510" cy="2900045"/>
                    </a:xfrm>
                    <a:prstGeom prst="rect">
                      <a:avLst/>
                    </a:prstGeom>
                  </pic:spPr>
                </pic:pic>
              </a:graphicData>
            </a:graphic>
          </wp:anchor>
        </w:drawing>
      </w:r>
      <w:r>
        <w:rPr>
          <w:rStyle w:val="SubtleReference"/>
          <w:smallCaps w:val="0"/>
          <w:color w:val="auto"/>
        </w:rPr>
        <w:t>Therefore, this test is successful</w:t>
      </w:r>
      <w:r w:rsidR="002D6EE7">
        <w:rPr>
          <w:rStyle w:val="SubtleReference"/>
          <w:smallCaps w:val="0"/>
          <w:color w:val="auto"/>
        </w:rPr>
        <w:t>.</w:t>
      </w:r>
    </w:p>
    <w:p w:rsidR="002D6EE7" w:rsidRDefault="00200E75" w:rsidP="002D6EE7">
      <w:pPr>
        <w:pStyle w:val="Heading3"/>
        <w:rPr>
          <w:rStyle w:val="SubtleReference"/>
          <w:smallCaps w:val="0"/>
          <w:color w:val="1F4D78" w:themeColor="accent1" w:themeShade="7F"/>
        </w:rPr>
      </w:pPr>
      <w:bookmarkStart w:id="24" w:name="_Toc503375804"/>
      <w:r>
        <w:rPr>
          <w:rStyle w:val="SubtleReference"/>
          <w:smallCaps w:val="0"/>
          <w:color w:val="1F4D78" w:themeColor="accent1" w:themeShade="7F"/>
        </w:rPr>
        <w:t xml:space="preserve">Feature </w:t>
      </w:r>
      <w:r w:rsidR="002D6EE7">
        <w:rPr>
          <w:rStyle w:val="SubtleReference"/>
          <w:smallCaps w:val="0"/>
          <w:color w:val="1F4D78" w:themeColor="accent1" w:themeShade="7F"/>
        </w:rPr>
        <w:t>Test 7</w:t>
      </w:r>
      <w:bookmarkEnd w:id="24"/>
    </w:p>
    <w:p w:rsidR="002D6EE7" w:rsidRDefault="002D6EE7" w:rsidP="002D6EE7">
      <w:pPr>
        <w:rPr>
          <w:rStyle w:val="SubtleReference"/>
          <w:smallCaps w:val="0"/>
          <w:color w:val="auto"/>
        </w:rPr>
      </w:pPr>
      <w:r>
        <w:rPr>
          <w:rStyle w:val="SubtleReference"/>
          <w:smallCaps w:val="0"/>
          <w:color w:val="auto"/>
        </w:rPr>
        <w:t>For this test, the Enemy’s hover-tank must be near an Energy-Capsule:</w:t>
      </w:r>
    </w:p>
    <w:p w:rsidR="00E33E0E" w:rsidRDefault="002D6EE7" w:rsidP="002D6EE7">
      <w:pPr>
        <w:rPr>
          <w:noProof/>
        </w:rPr>
      </w:pPr>
      <w:r>
        <w:rPr>
          <w:noProof/>
        </w:rPr>
        <w:drawing>
          <wp:anchor distT="0" distB="0" distL="114300" distR="114300" simplePos="0" relativeHeight="251718656" behindDoc="0" locked="0" layoutInCell="1" allowOverlap="1" wp14:anchorId="7E5F6EA6">
            <wp:simplePos x="0" y="0"/>
            <wp:positionH relativeFrom="margin">
              <wp:align>left</wp:align>
            </wp:positionH>
            <wp:positionV relativeFrom="paragraph">
              <wp:posOffset>6782</wp:posOffset>
            </wp:positionV>
            <wp:extent cx="3708400" cy="1776730"/>
            <wp:effectExtent l="0" t="0" r="635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6382" t="9530" r="32611" b="38507"/>
                    <a:stretch/>
                  </pic:blipFill>
                  <pic:spPr bwMode="auto">
                    <a:xfrm>
                      <a:off x="0" y="0"/>
                      <a:ext cx="3737942" cy="17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Then, the same breakpoint (with different conditions), for the previous test is triggered:</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Pr="00E33E0E" w:rsidRDefault="00E33E0E" w:rsidP="002D6EE7">
      <w:pPr>
        <w:rPr>
          <w:rStyle w:val="SubtleReference"/>
          <w:smallCaps w:val="0"/>
          <w:color w:val="auto"/>
        </w:rPr>
      </w:pPr>
      <w:r>
        <w:rPr>
          <w:noProof/>
        </w:rPr>
        <w:drawing>
          <wp:anchor distT="0" distB="0" distL="114300" distR="114300" simplePos="0" relativeHeight="251719680" behindDoc="0" locked="0" layoutInCell="1" allowOverlap="1" wp14:anchorId="2BA6ED32">
            <wp:simplePos x="0" y="0"/>
            <wp:positionH relativeFrom="column">
              <wp:posOffset>0</wp:posOffset>
            </wp:positionH>
            <wp:positionV relativeFrom="paragraph">
              <wp:posOffset>-1295</wp:posOffset>
            </wp:positionV>
            <wp:extent cx="4514850" cy="2028825"/>
            <wp:effectExtent l="0" t="0" r="0"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514850" cy="2028825"/>
                    </a:xfrm>
                    <a:prstGeom prst="rect">
                      <a:avLst/>
                    </a:prstGeom>
                  </pic:spPr>
                </pic:pic>
              </a:graphicData>
            </a:graphic>
          </wp:anchor>
        </w:drawing>
      </w:r>
      <w:r w:rsidRPr="00360B4B">
        <w:rPr>
          <w:rStyle w:val="SubtleReference"/>
          <w:smallCaps w:val="0"/>
          <w:color w:val="1F4D78" w:themeColor="accent1" w:themeShade="7F"/>
        </w:rPr>
        <w:t xml:space="preserve"> </w:t>
      </w:r>
      <w:r w:rsidRPr="00E33E0E">
        <w:rPr>
          <w:rStyle w:val="SubtleReference"/>
          <w:smallCaps w:val="0"/>
          <w:color w:val="auto"/>
        </w:rPr>
        <w:t>As they are an EnemyHoverTank, the Energy-Capsule will not be collected, resulting in them passing through it, instead of removing it from the collection (screenshot showing this is on the next page):</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r w:rsidRPr="00E33E0E">
        <w:rPr>
          <w:noProof/>
        </w:rPr>
        <w:lastRenderedPageBreak/>
        <w:drawing>
          <wp:anchor distT="0" distB="0" distL="114300" distR="114300" simplePos="0" relativeHeight="251720704" behindDoc="0" locked="0" layoutInCell="1" allowOverlap="1" wp14:anchorId="509E662F">
            <wp:simplePos x="0" y="0"/>
            <wp:positionH relativeFrom="margin">
              <wp:align>left</wp:align>
            </wp:positionH>
            <wp:positionV relativeFrom="paragraph">
              <wp:posOffset>7772</wp:posOffset>
            </wp:positionV>
            <wp:extent cx="2026285" cy="196723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l="31653" r="32994" b="38963"/>
                    <a:stretch/>
                  </pic:blipFill>
                  <pic:spPr bwMode="auto">
                    <a:xfrm>
                      <a:off x="0" y="0"/>
                      <a:ext cx="2026285" cy="196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3E0E">
        <w:rPr>
          <w:rStyle w:val="SubtleReference"/>
          <w:smallCaps w:val="0"/>
          <w:color w:val="auto"/>
        </w:rPr>
        <w:t>Therefore, this test is successful.</w:t>
      </w:r>
    </w:p>
    <w:p w:rsidR="00E33E0E" w:rsidRDefault="00E33E0E" w:rsidP="002D6EE7">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E33E0E" w:rsidP="002D6EE7">
      <w:pPr>
        <w:rPr>
          <w:rStyle w:val="SubtleReference"/>
          <w:smallCaps w:val="0"/>
          <w:color w:val="1F4D78" w:themeColor="accent1" w:themeShade="7F"/>
        </w:rPr>
      </w:pPr>
    </w:p>
    <w:p w:rsidR="00E33E0E" w:rsidRDefault="00200E75" w:rsidP="00E33E0E">
      <w:pPr>
        <w:pStyle w:val="Heading3"/>
        <w:rPr>
          <w:rStyle w:val="SubtleReference"/>
          <w:smallCaps w:val="0"/>
          <w:color w:val="1F4D78" w:themeColor="accent1" w:themeShade="7F"/>
        </w:rPr>
      </w:pPr>
      <w:bookmarkStart w:id="25" w:name="_Toc503375805"/>
      <w:r>
        <w:rPr>
          <w:rStyle w:val="SubtleReference"/>
          <w:smallCaps w:val="0"/>
          <w:color w:val="1F4D78" w:themeColor="accent1" w:themeShade="7F"/>
        </w:rPr>
        <w:t xml:space="preserve">Feature </w:t>
      </w:r>
      <w:r w:rsidR="00E33E0E">
        <w:rPr>
          <w:rStyle w:val="SubtleReference"/>
          <w:smallCaps w:val="0"/>
          <w:color w:val="1F4D78" w:themeColor="accent1" w:themeShade="7F"/>
        </w:rPr>
        <w:t>Test 8</w:t>
      </w:r>
      <w:bookmarkEnd w:id="25"/>
    </w:p>
    <w:p w:rsidR="009B39D2" w:rsidRDefault="009B39D2" w:rsidP="00E33E0E">
      <w:pPr>
        <w:rPr>
          <w:rStyle w:val="SubtleReference"/>
          <w:smallCaps w:val="0"/>
          <w:color w:val="auto"/>
        </w:rPr>
      </w:pPr>
      <w:r>
        <w:rPr>
          <w:rStyle w:val="SubtleReference"/>
          <w:smallCaps w:val="0"/>
          <w:color w:val="auto"/>
        </w:rPr>
        <w:t>As can be seen from the previous tests, the Enemy’s hover-tank will rotate to the face the Player’s hover-tank, then move towards them in a straight line, so this test is also successful.</w:t>
      </w:r>
    </w:p>
    <w:p w:rsidR="009B39D2" w:rsidRDefault="00200E75" w:rsidP="009B39D2">
      <w:pPr>
        <w:pStyle w:val="Heading3"/>
        <w:rPr>
          <w:rStyle w:val="SubtleReference"/>
          <w:smallCaps w:val="0"/>
          <w:color w:val="1F4D78" w:themeColor="accent1" w:themeShade="7F"/>
        </w:rPr>
      </w:pPr>
      <w:bookmarkStart w:id="26" w:name="_Toc503375806"/>
      <w:r>
        <w:rPr>
          <w:rStyle w:val="SubtleReference"/>
          <w:smallCaps w:val="0"/>
          <w:color w:val="1F4D78" w:themeColor="accent1" w:themeShade="7F"/>
        </w:rPr>
        <w:t xml:space="preserve">Feature </w:t>
      </w:r>
      <w:r w:rsidR="009B39D2">
        <w:rPr>
          <w:rStyle w:val="SubtleReference"/>
          <w:smallCaps w:val="0"/>
          <w:color w:val="1F4D78" w:themeColor="accent1" w:themeShade="7F"/>
        </w:rPr>
        <w:t>Test 9</w:t>
      </w:r>
      <w:bookmarkEnd w:id="26"/>
    </w:p>
    <w:p w:rsidR="009B39D2" w:rsidRDefault="009B39D2" w:rsidP="009B39D2">
      <w:pPr>
        <w:rPr>
          <w:rStyle w:val="SubtleReference"/>
          <w:smallCaps w:val="0"/>
          <w:color w:val="auto"/>
        </w:rPr>
      </w:pPr>
      <w:r>
        <w:rPr>
          <w:rStyle w:val="SubtleReference"/>
          <w:smallCaps w:val="0"/>
          <w:color w:val="auto"/>
        </w:rPr>
        <w:t>For this test, the Enemy’s hover-tank must be lined up with the Player’s hover-tank, soon to collide with it:</w:t>
      </w:r>
    </w:p>
    <w:p w:rsidR="004F2E13" w:rsidRDefault="004F2E13" w:rsidP="009B39D2">
      <w:pPr>
        <w:rPr>
          <w:rStyle w:val="SubtleReference"/>
          <w:smallCaps w:val="0"/>
          <w:color w:val="auto"/>
        </w:rPr>
      </w:pPr>
      <w:r>
        <w:rPr>
          <w:noProof/>
        </w:rPr>
        <w:drawing>
          <wp:anchor distT="0" distB="0" distL="114300" distR="114300" simplePos="0" relativeHeight="251721728" behindDoc="0" locked="0" layoutInCell="1" allowOverlap="1" wp14:anchorId="2EAA74F7">
            <wp:simplePos x="0" y="0"/>
            <wp:positionH relativeFrom="margin">
              <wp:align>left</wp:align>
            </wp:positionH>
            <wp:positionV relativeFrom="paragraph">
              <wp:posOffset>10897</wp:posOffset>
            </wp:positionV>
            <wp:extent cx="2274570" cy="1988185"/>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6338" t="13841" r="62349" b="53029"/>
                    <a:stretch/>
                  </pic:blipFill>
                  <pic:spPr bwMode="auto">
                    <a:xfrm>
                      <a:off x="0" y="0"/>
                      <a:ext cx="227457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p>
    <w:p w:rsidR="004F2E13" w:rsidRDefault="004F2E13" w:rsidP="009B39D2">
      <w:pPr>
        <w:rPr>
          <w:rStyle w:val="SubtleReference"/>
          <w:smallCaps w:val="0"/>
          <w:color w:val="auto"/>
        </w:rPr>
      </w:pPr>
      <w:r>
        <w:rPr>
          <w:rStyle w:val="SubtleReference"/>
          <w:smallCaps w:val="0"/>
          <w:color w:val="auto"/>
        </w:rPr>
        <w:t>After triggering a breakpoint in HandleCollisionChecking(), program-flow transitions into the PlayerHoverTank’s  ModifyHealth() method:</w:t>
      </w:r>
    </w:p>
    <w:p w:rsidR="004F2E13" w:rsidRDefault="004F2E13" w:rsidP="009B39D2">
      <w:pPr>
        <w:rPr>
          <w:rStyle w:val="SubtleReference"/>
          <w:smallCaps w:val="0"/>
          <w:color w:val="auto"/>
        </w:rPr>
      </w:pPr>
      <w:r>
        <w:rPr>
          <w:rStyle w:val="SubtleReference"/>
          <w:smallCaps w:val="0"/>
          <w:color w:val="auto"/>
        </w:rPr>
        <w:t>O</w:t>
      </w:r>
      <w:r>
        <w:rPr>
          <w:rStyle w:val="SubtleReference"/>
          <w:smallCaps w:val="0"/>
          <w:noProof/>
          <w:color w:val="1F4D78" w:themeColor="accent1" w:themeShade="7F"/>
        </w:rPr>
        <w:drawing>
          <wp:anchor distT="0" distB="0" distL="114300" distR="114300" simplePos="0" relativeHeight="251722752" behindDoc="0" locked="0" layoutInCell="1" allowOverlap="1">
            <wp:simplePos x="0" y="0"/>
            <wp:positionH relativeFrom="column">
              <wp:posOffset>0</wp:posOffset>
            </wp:positionH>
            <wp:positionV relativeFrom="paragraph">
              <wp:posOffset>-1702</wp:posOffset>
            </wp:positionV>
            <wp:extent cx="3709035" cy="497205"/>
            <wp:effectExtent l="0" t="0" r="571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9035" cy="497205"/>
                    </a:xfrm>
                    <a:prstGeom prst="rect">
                      <a:avLst/>
                    </a:prstGeom>
                    <a:noFill/>
                    <a:ln>
                      <a:noFill/>
                    </a:ln>
                  </pic:spPr>
                </pic:pic>
              </a:graphicData>
            </a:graphic>
          </wp:anchor>
        </w:drawing>
      </w:r>
      <w:r>
        <w:rPr>
          <w:rStyle w:val="SubtleReference"/>
          <w:smallCaps w:val="0"/>
          <w:color w:val="auto"/>
        </w:rPr>
        <w:t>As the Player was at 10 health (before taking 10 health-points of damage), this test is successful and flows into the final test.</w:t>
      </w:r>
    </w:p>
    <w:p w:rsidR="004F2E13" w:rsidRDefault="00200E75" w:rsidP="004F2E13">
      <w:pPr>
        <w:pStyle w:val="Heading3"/>
        <w:rPr>
          <w:rStyle w:val="SubtleReference"/>
          <w:smallCaps w:val="0"/>
          <w:color w:val="1F4D78" w:themeColor="accent1" w:themeShade="7F"/>
        </w:rPr>
      </w:pPr>
      <w:bookmarkStart w:id="27" w:name="_Toc503375807"/>
      <w:r>
        <w:rPr>
          <w:rStyle w:val="SubtleReference"/>
          <w:smallCaps w:val="0"/>
          <w:color w:val="1F4D78" w:themeColor="accent1" w:themeShade="7F"/>
        </w:rPr>
        <w:t xml:space="preserve">Feature </w:t>
      </w:r>
      <w:r w:rsidR="004F2E13">
        <w:rPr>
          <w:rStyle w:val="SubtleReference"/>
          <w:smallCaps w:val="0"/>
          <w:color w:val="1F4D78" w:themeColor="accent1" w:themeShade="7F"/>
        </w:rPr>
        <w:t>Test 10</w:t>
      </w:r>
      <w:bookmarkEnd w:id="27"/>
    </w:p>
    <w:p w:rsidR="004F2E13" w:rsidRDefault="004F2E13" w:rsidP="004F2E13">
      <w:pPr>
        <w:rPr>
          <w:rStyle w:val="SubtleReference"/>
          <w:smallCaps w:val="0"/>
          <w:color w:val="auto"/>
        </w:rPr>
      </w:pPr>
      <w:r>
        <w:rPr>
          <w:rStyle w:val="SubtleReference"/>
          <w:smallCaps w:val="0"/>
          <w:noProof/>
          <w:color w:val="auto"/>
        </w:rPr>
        <w:drawing>
          <wp:anchor distT="0" distB="0" distL="114300" distR="114300" simplePos="0" relativeHeight="251723776" behindDoc="0" locked="0" layoutInCell="1" allowOverlap="1">
            <wp:simplePos x="0" y="0"/>
            <wp:positionH relativeFrom="margin">
              <wp:align>left</wp:align>
            </wp:positionH>
            <wp:positionV relativeFrom="paragraph">
              <wp:posOffset>393751</wp:posOffset>
            </wp:positionV>
            <wp:extent cx="1865630" cy="841375"/>
            <wp:effectExtent l="0" t="0" r="1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65630" cy="841375"/>
                    </a:xfrm>
                    <a:prstGeom prst="rect">
                      <a:avLst/>
                    </a:prstGeom>
                    <a:noFill/>
                    <a:ln>
                      <a:noFill/>
                    </a:ln>
                  </pic:spPr>
                </pic:pic>
              </a:graphicData>
            </a:graphic>
          </wp:anchor>
        </w:drawing>
      </w:r>
      <w:r>
        <w:rPr>
          <w:rStyle w:val="SubtleReference"/>
          <w:smallCaps w:val="0"/>
          <w:color w:val="auto"/>
        </w:rPr>
        <w:t>Given where program execution was stopped after the previous test’s conclusion, as the Player is at 0 health-points, they are no longer alive:</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200E75" w:rsidP="004F2E13">
      <w:pPr>
        <w:rPr>
          <w:rStyle w:val="SubtleReference"/>
          <w:smallCaps w:val="0"/>
          <w:color w:val="auto"/>
        </w:rPr>
      </w:pPr>
      <w:r>
        <w:rPr>
          <w:rStyle w:val="SubtleReference"/>
          <w:smallCaps w:val="0"/>
          <w:color w:val="auto"/>
        </w:rPr>
        <w:t>So,</w:t>
      </w:r>
      <w:r w:rsidR="004F2E13">
        <w:rPr>
          <w:rStyle w:val="SubtleReference"/>
          <w:smallCaps w:val="0"/>
          <w:color w:val="auto"/>
        </w:rPr>
        <w:t xml:space="preserve"> on the next page, one can see that the Player’s hover-tank is no longer displayed:</w:t>
      </w: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4F2E13" w:rsidRDefault="004F2E13" w:rsidP="004F2E13">
      <w:pPr>
        <w:rPr>
          <w:rStyle w:val="SubtleReference"/>
          <w:smallCaps w:val="0"/>
          <w:color w:val="1F4D78" w:themeColor="accent1" w:themeShade="7F"/>
        </w:rPr>
      </w:pPr>
    </w:p>
    <w:p w:rsidR="00200E75" w:rsidRDefault="004F2E13" w:rsidP="004F2E13">
      <w:pPr>
        <w:rPr>
          <w:rStyle w:val="SubtleReference"/>
          <w:smallCaps w:val="0"/>
          <w:color w:val="auto"/>
        </w:rPr>
      </w:pPr>
      <w:r>
        <w:rPr>
          <w:noProof/>
        </w:rPr>
        <w:lastRenderedPageBreak/>
        <w:drawing>
          <wp:anchor distT="0" distB="0" distL="114300" distR="114300" simplePos="0" relativeHeight="251724800" behindDoc="0" locked="0" layoutInCell="1" allowOverlap="1" wp14:anchorId="7ECCE9AA">
            <wp:simplePos x="0" y="0"/>
            <wp:positionH relativeFrom="margin">
              <wp:align>left</wp:align>
            </wp:positionH>
            <wp:positionV relativeFrom="paragraph">
              <wp:posOffset>0</wp:posOffset>
            </wp:positionV>
            <wp:extent cx="2881630" cy="22383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extLst>
                        <a:ext uri="{28A0092B-C50C-407E-A947-70E740481C1C}">
                          <a14:useLocalDpi xmlns:a14="http://schemas.microsoft.com/office/drawing/2010/main" val="0"/>
                        </a:ext>
                      </a:extLst>
                    </a:blip>
                    <a:srcRect l="27825" r="21890" b="30567"/>
                    <a:stretch/>
                  </pic:blipFill>
                  <pic:spPr bwMode="auto">
                    <a:xfrm>
                      <a:off x="0" y="0"/>
                      <a:ext cx="2881630" cy="2238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00E75">
        <w:rPr>
          <w:rStyle w:val="SubtleReference"/>
          <w:smallCaps w:val="0"/>
          <w:color w:val="auto"/>
        </w:rPr>
        <w:t>The game will then freeze for 3 seconds, before terminating itself, as expected, so this test is successful, ending the last of the Feature Tests.</w:t>
      </w: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p>
    <w:p w:rsidR="00200E75" w:rsidRDefault="00200E75" w:rsidP="004F2E13">
      <w:pPr>
        <w:rPr>
          <w:rStyle w:val="SubtleReference"/>
          <w:smallCaps w:val="0"/>
          <w:color w:val="auto"/>
        </w:rPr>
      </w:pPr>
      <w:r>
        <w:rPr>
          <w:rStyle w:val="SubtleReference"/>
          <w:smallCaps w:val="0"/>
          <w:color w:val="auto"/>
        </w:rPr>
        <w:t>Basic Testing is in the next section of this appendix:</w:t>
      </w:r>
    </w:p>
    <w:p w:rsidR="00200E75" w:rsidRPr="00200E75" w:rsidRDefault="00200E75" w:rsidP="00200E75">
      <w:pPr>
        <w:pStyle w:val="Heading2"/>
        <w:rPr>
          <w:rStyle w:val="SubtleReference"/>
          <w:smallCaps w:val="0"/>
          <w:color w:val="1F4D78" w:themeColor="accent1" w:themeShade="7F"/>
        </w:rPr>
      </w:pPr>
      <w:bookmarkStart w:id="28" w:name="_Toc503375808"/>
      <w:r>
        <w:rPr>
          <w:rStyle w:val="SubtleReference"/>
          <w:smallCaps w:val="0"/>
          <w:color w:val="1F4D78" w:themeColor="accent1" w:themeShade="7F"/>
        </w:rPr>
        <w:t>Basic Testing</w:t>
      </w:r>
      <w:bookmarkEnd w:id="28"/>
    </w:p>
    <w:p w:rsidR="00200E75" w:rsidRDefault="00200E75" w:rsidP="00200E75">
      <w:pPr>
        <w:rPr>
          <w:rStyle w:val="SubtleReference"/>
          <w:smallCaps w:val="0"/>
          <w:color w:val="auto"/>
        </w:rPr>
      </w:pPr>
      <w:r>
        <w:rPr>
          <w:rStyle w:val="SubtleReference"/>
          <w:smallCaps w:val="0"/>
          <w:color w:val="auto"/>
        </w:rPr>
        <w:t>Testing for each of the basic requirements, is as documented in this table:</w:t>
      </w:r>
    </w:p>
    <w:tbl>
      <w:tblPr>
        <w:tblStyle w:val="TableGrid"/>
        <w:tblW w:w="0" w:type="auto"/>
        <w:tblLook w:val="04A0" w:firstRow="1" w:lastRow="0" w:firstColumn="1" w:lastColumn="0" w:noHBand="0" w:noVBand="1"/>
      </w:tblPr>
      <w:tblGrid>
        <w:gridCol w:w="1747"/>
        <w:gridCol w:w="1945"/>
        <w:gridCol w:w="1883"/>
        <w:gridCol w:w="1806"/>
        <w:gridCol w:w="1635"/>
      </w:tblGrid>
      <w:tr w:rsidR="00200E75" w:rsidTr="00E432E3">
        <w:tc>
          <w:tcPr>
            <w:tcW w:w="1747" w:type="dxa"/>
          </w:tcPr>
          <w:p w:rsidR="00200E75" w:rsidRDefault="00200E75" w:rsidP="00E432E3">
            <w:pPr>
              <w:jc w:val="center"/>
            </w:pPr>
            <w:r>
              <w:t>Test ID</w:t>
            </w:r>
          </w:p>
        </w:tc>
        <w:tc>
          <w:tcPr>
            <w:tcW w:w="1945" w:type="dxa"/>
          </w:tcPr>
          <w:p w:rsidR="00200E75" w:rsidRDefault="00200E75" w:rsidP="00E432E3">
            <w:pPr>
              <w:jc w:val="center"/>
            </w:pPr>
            <w:r>
              <w:t>Test Description</w:t>
            </w:r>
          </w:p>
        </w:tc>
        <w:tc>
          <w:tcPr>
            <w:tcW w:w="1883" w:type="dxa"/>
          </w:tcPr>
          <w:p w:rsidR="00200E75" w:rsidRDefault="00200E75" w:rsidP="00E432E3">
            <w:pPr>
              <w:jc w:val="center"/>
            </w:pPr>
            <w:r>
              <w:t>Expected Result</w:t>
            </w:r>
          </w:p>
        </w:tc>
        <w:tc>
          <w:tcPr>
            <w:tcW w:w="1806" w:type="dxa"/>
          </w:tcPr>
          <w:p w:rsidR="00200E75" w:rsidRDefault="00200E75" w:rsidP="00E432E3">
            <w:pPr>
              <w:jc w:val="center"/>
            </w:pPr>
            <w:r>
              <w:t>Actual Result</w:t>
            </w:r>
          </w:p>
        </w:tc>
        <w:tc>
          <w:tcPr>
            <w:tcW w:w="1635" w:type="dxa"/>
          </w:tcPr>
          <w:p w:rsidR="00200E75" w:rsidRDefault="00200E75" w:rsidP="00E432E3">
            <w:pPr>
              <w:jc w:val="center"/>
            </w:pPr>
            <w:r>
              <w:t>Success or Failure</w:t>
            </w:r>
          </w:p>
        </w:tc>
      </w:tr>
      <w:tr w:rsidR="00E432E3" w:rsidTr="00E432E3">
        <w:tc>
          <w:tcPr>
            <w:tcW w:w="1747" w:type="dxa"/>
          </w:tcPr>
          <w:p w:rsidR="00E432E3" w:rsidRDefault="00E432E3" w:rsidP="00E432E3">
            <w:pPr>
              <w:jc w:val="center"/>
            </w:pPr>
            <w:r>
              <w:t>1</w:t>
            </w:r>
          </w:p>
        </w:tc>
        <w:tc>
          <w:tcPr>
            <w:tcW w:w="1945" w:type="dxa"/>
          </w:tcPr>
          <w:p w:rsidR="00E432E3" w:rsidRDefault="00E432E3" w:rsidP="00E432E3">
            <w:pPr>
              <w:jc w:val="center"/>
            </w:pPr>
            <w:r>
              <w:t>The Player should be able to move around the environment.</w:t>
            </w:r>
          </w:p>
        </w:tc>
        <w:tc>
          <w:tcPr>
            <w:tcW w:w="1883" w:type="dxa"/>
          </w:tcPr>
          <w:p w:rsidR="00E432E3" w:rsidRDefault="00A15947" w:rsidP="00E432E3">
            <w:pPr>
              <w:jc w:val="center"/>
            </w:pPr>
            <w:r>
              <w:t>The Player can move around the environment.</w:t>
            </w:r>
          </w:p>
        </w:tc>
        <w:tc>
          <w:tcPr>
            <w:tcW w:w="1806" w:type="dxa"/>
          </w:tcPr>
          <w:p w:rsidR="00E432E3" w:rsidRDefault="000762C6" w:rsidP="00E432E3">
            <w:pPr>
              <w:jc w:val="center"/>
            </w:pPr>
            <w:r>
              <w:t>The Player can move around the environment.</w:t>
            </w:r>
          </w:p>
        </w:tc>
        <w:tc>
          <w:tcPr>
            <w:tcW w:w="1635" w:type="dxa"/>
          </w:tcPr>
          <w:p w:rsidR="00E432E3" w:rsidRDefault="000762C6" w:rsidP="00E432E3">
            <w:pPr>
              <w:jc w:val="center"/>
            </w:pPr>
            <w:r>
              <w:t>Success.</w:t>
            </w:r>
          </w:p>
        </w:tc>
      </w:tr>
      <w:tr w:rsidR="000762C6" w:rsidTr="00E432E3">
        <w:tc>
          <w:tcPr>
            <w:tcW w:w="1747" w:type="dxa"/>
          </w:tcPr>
          <w:p w:rsidR="000762C6" w:rsidRDefault="000762C6" w:rsidP="000762C6">
            <w:pPr>
              <w:jc w:val="center"/>
            </w:pPr>
            <w:r>
              <w:t>2</w:t>
            </w:r>
          </w:p>
        </w:tc>
        <w:tc>
          <w:tcPr>
            <w:tcW w:w="1945" w:type="dxa"/>
          </w:tcPr>
          <w:p w:rsidR="000762C6" w:rsidRDefault="000762C6" w:rsidP="000762C6">
            <w:pPr>
              <w:jc w:val="center"/>
            </w:pPr>
            <w:r>
              <w:t>The environment should be quite large and must have static and moving obstacles. These must be models, with some of these objects able to be pushed by the Player and some of these objects being collectable.</w:t>
            </w:r>
          </w:p>
        </w:tc>
        <w:tc>
          <w:tcPr>
            <w:tcW w:w="1883"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806" w:type="dxa"/>
          </w:tcPr>
          <w:p w:rsidR="000762C6" w:rsidRDefault="000762C6" w:rsidP="000762C6">
            <w:pPr>
              <w:jc w:val="center"/>
            </w:pPr>
            <w:r>
              <w:t>The environment has static, moveable and collectable objects, whilst being quite large (with the Player’s view distance at 1000 units) and no bounds on where the Player can move to in this environment.</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3</w:t>
            </w:r>
          </w:p>
        </w:tc>
        <w:tc>
          <w:tcPr>
            <w:tcW w:w="1945" w:type="dxa"/>
          </w:tcPr>
          <w:p w:rsidR="000762C6" w:rsidRDefault="000762C6" w:rsidP="000762C6">
            <w:pPr>
              <w:jc w:val="center"/>
            </w:pPr>
            <w:r>
              <w:t>The objects in the environment must have textures and some form of lighting.</w:t>
            </w:r>
          </w:p>
        </w:tc>
        <w:tc>
          <w:tcPr>
            <w:tcW w:w="1883" w:type="dxa"/>
          </w:tcPr>
          <w:p w:rsidR="000762C6" w:rsidRDefault="000762C6" w:rsidP="000762C6">
            <w:pPr>
              <w:jc w:val="center"/>
            </w:pPr>
            <w:r>
              <w:t>The objects have textures and lighting showing on them.</w:t>
            </w:r>
          </w:p>
        </w:tc>
        <w:tc>
          <w:tcPr>
            <w:tcW w:w="1806" w:type="dxa"/>
          </w:tcPr>
          <w:p w:rsidR="000762C6" w:rsidRDefault="000762C6" w:rsidP="000762C6">
            <w:pPr>
              <w:jc w:val="center"/>
            </w:pPr>
            <w:r>
              <w:t>The objects have textures but no discernible lighting present.</w:t>
            </w:r>
          </w:p>
        </w:tc>
        <w:tc>
          <w:tcPr>
            <w:tcW w:w="1635" w:type="dxa"/>
          </w:tcPr>
          <w:p w:rsidR="000762C6" w:rsidRDefault="000762C6" w:rsidP="000762C6">
            <w:pPr>
              <w:jc w:val="center"/>
            </w:pPr>
            <w:r>
              <w:t>Failure: No lighting on scene-objects</w:t>
            </w:r>
          </w:p>
        </w:tc>
      </w:tr>
      <w:tr w:rsidR="000762C6" w:rsidTr="00E432E3">
        <w:tc>
          <w:tcPr>
            <w:tcW w:w="1747" w:type="dxa"/>
          </w:tcPr>
          <w:p w:rsidR="000762C6" w:rsidRDefault="000762C6" w:rsidP="000762C6">
            <w:pPr>
              <w:jc w:val="center"/>
            </w:pPr>
            <w:r>
              <w:t>4</w:t>
            </w:r>
          </w:p>
        </w:tc>
        <w:tc>
          <w:tcPr>
            <w:tcW w:w="1945" w:type="dxa"/>
          </w:tcPr>
          <w:p w:rsidR="000762C6" w:rsidRDefault="000762C6" w:rsidP="000762C6">
            <w:pPr>
              <w:jc w:val="center"/>
            </w:pPr>
            <w:r>
              <w:t>The Player should collide with objects, either stopping for static-objects, moving the object if it is moveable and picking up collectable objects.</w:t>
            </w:r>
          </w:p>
        </w:tc>
        <w:tc>
          <w:tcPr>
            <w:tcW w:w="1883" w:type="dxa"/>
          </w:tcPr>
          <w:p w:rsidR="000762C6" w:rsidRDefault="000762C6" w:rsidP="000762C6">
            <w:pPr>
              <w:jc w:val="center"/>
            </w:pPr>
            <w:r>
              <w:t xml:space="preserve">The Player collides with all object types, getting knocked back slightly for static obstacles, moving the object accordingly for moveable objects and picking-up </w:t>
            </w:r>
            <w:r>
              <w:lastRenderedPageBreak/>
              <w:t>collectable objects.</w:t>
            </w:r>
          </w:p>
        </w:tc>
        <w:tc>
          <w:tcPr>
            <w:tcW w:w="1806" w:type="dxa"/>
          </w:tcPr>
          <w:p w:rsidR="000762C6" w:rsidRDefault="000762C6" w:rsidP="000762C6">
            <w:pPr>
              <w:jc w:val="center"/>
            </w:pPr>
            <w:r>
              <w:lastRenderedPageBreak/>
              <w:t xml:space="preserve">The Player collides with all object types, getting knocked back slightly for static obstacles, moving the object accordingly for moveable objects and picking-up </w:t>
            </w:r>
            <w:r>
              <w:lastRenderedPageBreak/>
              <w:t>collectable objects.</w:t>
            </w:r>
          </w:p>
        </w:tc>
        <w:tc>
          <w:tcPr>
            <w:tcW w:w="1635" w:type="dxa"/>
          </w:tcPr>
          <w:p w:rsidR="000762C6" w:rsidRDefault="000762C6" w:rsidP="000762C6">
            <w:pPr>
              <w:jc w:val="center"/>
            </w:pPr>
            <w:r>
              <w:lastRenderedPageBreak/>
              <w:t>Success.</w:t>
            </w:r>
          </w:p>
        </w:tc>
      </w:tr>
      <w:tr w:rsidR="000762C6" w:rsidTr="00E432E3">
        <w:tc>
          <w:tcPr>
            <w:tcW w:w="1747" w:type="dxa"/>
          </w:tcPr>
          <w:p w:rsidR="000762C6" w:rsidRDefault="000762C6" w:rsidP="000762C6">
            <w:pPr>
              <w:jc w:val="center"/>
            </w:pPr>
            <w:r>
              <w:t>5</w:t>
            </w:r>
          </w:p>
        </w:tc>
        <w:tc>
          <w:tcPr>
            <w:tcW w:w="1945" w:type="dxa"/>
          </w:tcPr>
          <w:p w:rsidR="000762C6" w:rsidRDefault="000762C6" w:rsidP="000762C6">
            <w:pPr>
              <w:jc w:val="center"/>
            </w:pPr>
            <w:r>
              <w:t>The environment must contain non-player entities represented by a model, or at least a series of connected 3D shapes, using textures and lighting.</w:t>
            </w:r>
          </w:p>
        </w:tc>
        <w:tc>
          <w:tcPr>
            <w:tcW w:w="1883" w:type="dxa"/>
          </w:tcPr>
          <w:p w:rsidR="000762C6" w:rsidRDefault="000762C6" w:rsidP="000762C6">
            <w:pPr>
              <w:jc w:val="center"/>
            </w:pPr>
            <w:r>
              <w:t>The Enemy’s hover-tank is visible in the environment (with a model, texture and lighting), after they get within line of sight to them/they get within the Player’s line of sight.</w:t>
            </w:r>
          </w:p>
        </w:tc>
        <w:tc>
          <w:tcPr>
            <w:tcW w:w="1806" w:type="dxa"/>
          </w:tcPr>
          <w:p w:rsidR="000762C6" w:rsidRDefault="000762C6" w:rsidP="000762C6">
            <w:pPr>
              <w:jc w:val="center"/>
            </w:pPr>
            <w:r>
              <w:t>The Enemy’s hover-tank is visible in the environment (with a model and texture, but no discernible lighting), after they get within line of sight to them/they get within the Player’s line of sight.</w:t>
            </w:r>
          </w:p>
        </w:tc>
        <w:tc>
          <w:tcPr>
            <w:tcW w:w="1635" w:type="dxa"/>
          </w:tcPr>
          <w:p w:rsidR="000762C6" w:rsidRDefault="000762C6" w:rsidP="000762C6">
            <w:pPr>
              <w:jc w:val="center"/>
            </w:pPr>
            <w:r>
              <w:t>Failure: No discernible lighting on Enemy-Hover-Tanks.</w:t>
            </w:r>
          </w:p>
        </w:tc>
      </w:tr>
      <w:tr w:rsidR="000762C6" w:rsidTr="00E432E3">
        <w:tc>
          <w:tcPr>
            <w:tcW w:w="1747" w:type="dxa"/>
          </w:tcPr>
          <w:p w:rsidR="000762C6" w:rsidRDefault="000762C6" w:rsidP="000762C6">
            <w:pPr>
              <w:jc w:val="center"/>
            </w:pPr>
            <w:r>
              <w:t>6</w:t>
            </w:r>
          </w:p>
        </w:tc>
        <w:tc>
          <w:tcPr>
            <w:tcW w:w="1945" w:type="dxa"/>
          </w:tcPr>
          <w:p w:rsidR="000762C6" w:rsidRDefault="000762C6" w:rsidP="000762C6">
            <w:pPr>
              <w:jc w:val="center"/>
            </w:pPr>
            <w:r>
              <w:t>The entities should move around the environment in some fashion.</w:t>
            </w:r>
          </w:p>
        </w:tc>
        <w:tc>
          <w:tcPr>
            <w:tcW w:w="1883" w:type="dxa"/>
          </w:tcPr>
          <w:p w:rsidR="000762C6" w:rsidRDefault="000762C6" w:rsidP="000762C6">
            <w:pPr>
              <w:jc w:val="center"/>
            </w:pPr>
            <w:r>
              <w:t>The Enemy’s hover-tank will rotate to face the Player and move towards them in a straight line, continuously.</w:t>
            </w:r>
          </w:p>
        </w:tc>
        <w:tc>
          <w:tcPr>
            <w:tcW w:w="1806" w:type="dxa"/>
          </w:tcPr>
          <w:p w:rsidR="000762C6" w:rsidRDefault="000762C6" w:rsidP="000762C6">
            <w:pPr>
              <w:jc w:val="center"/>
            </w:pPr>
            <w:r>
              <w:t>The Enemy’s hover-tank will rotate to face the Player and move towards them in a straight line, continuously.</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7</w:t>
            </w:r>
          </w:p>
        </w:tc>
        <w:tc>
          <w:tcPr>
            <w:tcW w:w="1945" w:type="dxa"/>
          </w:tcPr>
          <w:p w:rsidR="000762C6" w:rsidRDefault="000762C6" w:rsidP="000762C6">
            <w:pPr>
              <w:jc w:val="center"/>
            </w:pPr>
            <w:r>
              <w:t>The entities should collide with objects. This should cause the entities to perform an action.</w:t>
            </w:r>
          </w:p>
        </w:tc>
        <w:tc>
          <w:tcPr>
            <w:tcW w:w="1883" w:type="dxa"/>
          </w:tcPr>
          <w:p w:rsidR="000762C6" w:rsidRDefault="000762C6" w:rsidP="000762C6">
            <w:pPr>
              <w:jc w:val="center"/>
            </w:pPr>
            <w:r>
              <w:t>The Enemy’s hover-tank will stop for static-obstacles, push moveable-obstacles along with them and simply pass through Energy-Capsules.</w:t>
            </w:r>
          </w:p>
        </w:tc>
        <w:tc>
          <w:tcPr>
            <w:tcW w:w="1806" w:type="dxa"/>
          </w:tcPr>
          <w:p w:rsidR="000762C6" w:rsidRDefault="000762C6" w:rsidP="000762C6">
            <w:pPr>
              <w:jc w:val="center"/>
            </w:pPr>
            <w:r>
              <w:t>The Enemy’s hover-tank will stop for static-obstacles, push moveable-obstacles along with them and simply pass through Energy-Capsules.</w:t>
            </w:r>
          </w:p>
        </w:tc>
        <w:tc>
          <w:tcPr>
            <w:tcW w:w="1635" w:type="dxa"/>
          </w:tcPr>
          <w:p w:rsidR="000762C6" w:rsidRDefault="000762C6" w:rsidP="000762C6">
            <w:pPr>
              <w:jc w:val="center"/>
            </w:pPr>
            <w:r>
              <w:t>Success.</w:t>
            </w:r>
          </w:p>
        </w:tc>
      </w:tr>
      <w:tr w:rsidR="000762C6" w:rsidTr="00E432E3">
        <w:tc>
          <w:tcPr>
            <w:tcW w:w="1747" w:type="dxa"/>
          </w:tcPr>
          <w:p w:rsidR="000762C6" w:rsidRDefault="000762C6" w:rsidP="000762C6">
            <w:pPr>
              <w:jc w:val="center"/>
            </w:pPr>
            <w:r>
              <w:t>8</w:t>
            </w:r>
          </w:p>
        </w:tc>
        <w:tc>
          <w:tcPr>
            <w:tcW w:w="1945" w:type="dxa"/>
          </w:tcPr>
          <w:p w:rsidR="000762C6" w:rsidRDefault="000762C6" w:rsidP="000762C6">
            <w:pPr>
              <w:jc w:val="center"/>
            </w:pPr>
            <w:r>
              <w:t>There should be some form of interaction between the non-player entities and the Player based on collision detection.</w:t>
            </w:r>
          </w:p>
        </w:tc>
        <w:tc>
          <w:tcPr>
            <w:tcW w:w="1883" w:type="dxa"/>
          </w:tcPr>
          <w:p w:rsidR="000762C6" w:rsidRDefault="000762C6" w:rsidP="000762C6">
            <w:pPr>
              <w:jc w:val="center"/>
            </w:pPr>
            <w:r>
              <w:t>The Enemy’s hover-tank damages the Player’s hover-tank, when it collides with them.</w:t>
            </w:r>
          </w:p>
        </w:tc>
        <w:tc>
          <w:tcPr>
            <w:tcW w:w="1806" w:type="dxa"/>
          </w:tcPr>
          <w:p w:rsidR="000762C6" w:rsidRDefault="000762C6" w:rsidP="000762C6">
            <w:pPr>
              <w:jc w:val="center"/>
            </w:pPr>
            <w:r>
              <w:t>The Enemy’s hover-tank damages the Player’s hover-tank, when it collides with them.</w:t>
            </w:r>
          </w:p>
        </w:tc>
        <w:tc>
          <w:tcPr>
            <w:tcW w:w="1635" w:type="dxa"/>
          </w:tcPr>
          <w:p w:rsidR="000762C6" w:rsidRDefault="000762C6" w:rsidP="000762C6">
            <w:pPr>
              <w:jc w:val="center"/>
            </w:pPr>
            <w:r>
              <w:t>Success.</w:t>
            </w:r>
          </w:p>
        </w:tc>
      </w:tr>
    </w:tbl>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200E75">
      <w:pPr>
        <w:rPr>
          <w:rStyle w:val="SubtleReference"/>
          <w:smallCaps w:val="0"/>
          <w:color w:val="1F4D78" w:themeColor="accent1" w:themeShade="7F"/>
        </w:rPr>
      </w:pPr>
    </w:p>
    <w:p w:rsidR="008F1D8C" w:rsidRDefault="008F1D8C" w:rsidP="008F1D8C">
      <w:pPr>
        <w:pStyle w:val="Heading2"/>
        <w:rPr>
          <w:rStyle w:val="SubtleReference"/>
          <w:smallCaps w:val="0"/>
          <w:color w:val="1F4D78" w:themeColor="accent1" w:themeShade="7F"/>
        </w:rPr>
      </w:pPr>
      <w:bookmarkStart w:id="29" w:name="_Toc503375809"/>
      <w:r>
        <w:rPr>
          <w:rStyle w:val="SubtleReference"/>
          <w:smallCaps w:val="0"/>
          <w:color w:val="1F4D78" w:themeColor="accent1" w:themeShade="7F"/>
        </w:rPr>
        <w:lastRenderedPageBreak/>
        <w:t>Evidence for Basic Testing</w:t>
      </w:r>
      <w:bookmarkEnd w:id="29"/>
    </w:p>
    <w:p w:rsidR="008F1D8C" w:rsidRDefault="008F1D8C" w:rsidP="008F1D8C">
      <w:pPr>
        <w:pStyle w:val="Heading3"/>
        <w:rPr>
          <w:rStyle w:val="SubtleReference"/>
          <w:smallCaps w:val="0"/>
          <w:color w:val="1F4D78" w:themeColor="accent1" w:themeShade="7F"/>
        </w:rPr>
      </w:pPr>
      <w:bookmarkStart w:id="30" w:name="_Toc503375810"/>
      <w:r>
        <w:rPr>
          <w:rStyle w:val="SubtleReference"/>
          <w:smallCaps w:val="0"/>
          <w:color w:val="1F4D78" w:themeColor="accent1" w:themeShade="7F"/>
        </w:rPr>
        <w:t>Basic Test 1</w:t>
      </w:r>
      <w:bookmarkEnd w:id="30"/>
    </w:p>
    <w:p w:rsidR="008F1D8C" w:rsidRDefault="008F1D8C" w:rsidP="008F1D8C">
      <w:r>
        <w:t>For this test, as the Player is required to move around the environment for Feature Tests 2, 4 and 6, this test is also successful.</w:t>
      </w:r>
    </w:p>
    <w:p w:rsidR="008F1D8C" w:rsidRDefault="008F1D8C" w:rsidP="008F1D8C">
      <w:pPr>
        <w:pStyle w:val="Heading3"/>
        <w:rPr>
          <w:rStyle w:val="SubtleReference"/>
          <w:smallCaps w:val="0"/>
          <w:color w:val="1F4D78" w:themeColor="accent1" w:themeShade="7F"/>
        </w:rPr>
      </w:pPr>
      <w:bookmarkStart w:id="31" w:name="_Toc503375811"/>
      <w:r>
        <w:rPr>
          <w:rStyle w:val="SubtleReference"/>
          <w:smallCaps w:val="0"/>
          <w:color w:val="1F4D78" w:themeColor="accent1" w:themeShade="7F"/>
        </w:rPr>
        <w:t>Basic Test 2</w:t>
      </w:r>
      <w:bookmarkEnd w:id="31"/>
    </w:p>
    <w:p w:rsidR="002E3FFD" w:rsidRDefault="008F1D8C" w:rsidP="008F1D8C">
      <w:r>
        <w:t>For this test, as per the screenshot of Feature Test 1, one can see the Player’s hover-tank,</w:t>
      </w:r>
      <w:r w:rsidR="002476C5">
        <w:t xml:space="preserve"> StaticObstacles, MoveableObstacles and</w:t>
      </w:r>
      <w:r w:rsidR="002E3FFD">
        <w:t xml:space="preserve"> CollectableObjects, that are in the Player’s line of sight when they start the level, so this test is also successful.</w:t>
      </w:r>
    </w:p>
    <w:p w:rsidR="002E3FFD" w:rsidRDefault="002E3FFD" w:rsidP="002E3FFD">
      <w:pPr>
        <w:pStyle w:val="Heading3"/>
        <w:rPr>
          <w:rStyle w:val="SubtleReference"/>
          <w:smallCaps w:val="0"/>
          <w:color w:val="1F4D78" w:themeColor="accent1" w:themeShade="7F"/>
        </w:rPr>
      </w:pPr>
      <w:bookmarkStart w:id="32" w:name="_Toc503375812"/>
      <w:r>
        <w:rPr>
          <w:rStyle w:val="SubtleReference"/>
          <w:smallCaps w:val="0"/>
          <w:color w:val="1F4D78" w:themeColor="accent1" w:themeShade="7F"/>
        </w:rPr>
        <w:t>Basic Test 3</w:t>
      </w:r>
      <w:bookmarkEnd w:id="32"/>
    </w:p>
    <w:p w:rsidR="002E3FFD" w:rsidRDefault="002E3FFD" w:rsidP="002E3FFD">
      <w:r>
        <w:t>For this test, although objects are visible in the environment with an appropriate texture, there is no discernible lighting emanating from them, so this test has failed.</w:t>
      </w:r>
    </w:p>
    <w:p w:rsidR="0069661C" w:rsidRDefault="0069661C" w:rsidP="0069661C">
      <w:pPr>
        <w:pStyle w:val="Heading3"/>
        <w:rPr>
          <w:rStyle w:val="SubtleReference"/>
          <w:smallCaps w:val="0"/>
          <w:color w:val="1F4D78" w:themeColor="accent1" w:themeShade="7F"/>
        </w:rPr>
      </w:pPr>
      <w:bookmarkStart w:id="33" w:name="_Toc503375813"/>
      <w:r>
        <w:rPr>
          <w:rStyle w:val="SubtleReference"/>
          <w:smallCaps w:val="0"/>
          <w:color w:val="1F4D78" w:themeColor="accent1" w:themeShade="7F"/>
        </w:rPr>
        <w:t>Basic Test 4</w:t>
      </w:r>
      <w:bookmarkEnd w:id="33"/>
    </w:p>
    <w:p w:rsidR="0069661C" w:rsidRDefault="0069661C" w:rsidP="0069661C">
      <w:r>
        <w:t>For this test, as per Feature Tests 2, 4 and 6 (for checking the Player hover-tank’s interaction with StaticObstacles, MoveableObstacles and CollectableObjects respectively), as those tests has succeeded, this test has also succeeded.</w:t>
      </w:r>
    </w:p>
    <w:p w:rsidR="0069661C" w:rsidRDefault="0069661C" w:rsidP="0069661C">
      <w:pPr>
        <w:pStyle w:val="Heading3"/>
        <w:rPr>
          <w:rStyle w:val="SubtleReference"/>
          <w:smallCaps w:val="0"/>
          <w:color w:val="1F4D78" w:themeColor="accent1" w:themeShade="7F"/>
        </w:rPr>
      </w:pPr>
      <w:bookmarkStart w:id="34" w:name="_Toc503375814"/>
      <w:r>
        <w:rPr>
          <w:rStyle w:val="SubtleReference"/>
          <w:smallCaps w:val="0"/>
          <w:color w:val="1F4D78" w:themeColor="accent1" w:themeShade="7F"/>
        </w:rPr>
        <w:t>Basic Test 5</w:t>
      </w:r>
      <w:bookmarkEnd w:id="34"/>
    </w:p>
    <w:p w:rsidR="0069661C" w:rsidRDefault="0055479E" w:rsidP="0069661C">
      <w:r>
        <w:t xml:space="preserve">For this test, as per Feature Tests 3, 5, 7, 8, 9 and 10, there is a model to represent Enemy hover-tanks, with an appropriate texture, but no discernible lighting. </w:t>
      </w:r>
      <w:r w:rsidR="00433464">
        <w:t>So unfortunately,</w:t>
      </w:r>
      <w:r>
        <w:t xml:space="preserve"> this test has failed on that basis.</w:t>
      </w:r>
    </w:p>
    <w:p w:rsidR="0069661C" w:rsidRDefault="0069661C" w:rsidP="0069661C">
      <w:pPr>
        <w:pStyle w:val="Heading3"/>
        <w:rPr>
          <w:rStyle w:val="SubtleReference"/>
          <w:smallCaps w:val="0"/>
          <w:color w:val="1F4D78" w:themeColor="accent1" w:themeShade="7F"/>
        </w:rPr>
      </w:pPr>
      <w:bookmarkStart w:id="35" w:name="_Toc503375815"/>
      <w:r>
        <w:rPr>
          <w:rStyle w:val="SubtleReference"/>
          <w:smallCaps w:val="0"/>
          <w:color w:val="1F4D78" w:themeColor="accent1" w:themeShade="7F"/>
        </w:rPr>
        <w:t>Basic Test 6</w:t>
      </w:r>
      <w:bookmarkEnd w:id="35"/>
    </w:p>
    <w:p w:rsidR="0069661C" w:rsidRDefault="00433464" w:rsidP="0069661C">
      <w:r>
        <w:t>For this test, as per Feature Test 8 (referencing other feature tests), the Enemy’s hover-tank will rotate to face the Player, then move towards them in a straight line, continuously. Thus, this test is successful.</w:t>
      </w:r>
    </w:p>
    <w:p w:rsidR="0069661C" w:rsidRDefault="0069661C" w:rsidP="0069661C">
      <w:pPr>
        <w:pStyle w:val="Heading3"/>
        <w:rPr>
          <w:rStyle w:val="SubtleReference"/>
          <w:smallCaps w:val="0"/>
          <w:color w:val="1F4D78" w:themeColor="accent1" w:themeShade="7F"/>
        </w:rPr>
      </w:pPr>
      <w:bookmarkStart w:id="36" w:name="_Toc503375816"/>
      <w:r>
        <w:rPr>
          <w:rStyle w:val="SubtleReference"/>
          <w:smallCaps w:val="0"/>
          <w:color w:val="1F4D78" w:themeColor="accent1" w:themeShade="7F"/>
        </w:rPr>
        <w:t>Basic Test 7</w:t>
      </w:r>
      <w:bookmarkEnd w:id="36"/>
    </w:p>
    <w:p w:rsidR="0069661C" w:rsidRDefault="009A67AF" w:rsidP="0069661C">
      <w:r>
        <w:t>For this test, as per Feature Tests 3, 5 and 7, the Enemy’s hover-tank will act accordingly for each type of scene-object (getting knocked back from static-obstacles,</w:t>
      </w:r>
      <w:r w:rsidR="004C5656">
        <w:t xml:space="preserve"> pushing moveable-obstacles as per their movement and not collecting Energy-Capsules when they pass over them). This test has therefore, succeeded.</w:t>
      </w:r>
    </w:p>
    <w:p w:rsidR="0069661C" w:rsidRDefault="0069661C" w:rsidP="0069661C">
      <w:pPr>
        <w:pStyle w:val="Heading3"/>
        <w:rPr>
          <w:rStyle w:val="SubtleReference"/>
          <w:smallCaps w:val="0"/>
          <w:color w:val="1F4D78" w:themeColor="accent1" w:themeShade="7F"/>
        </w:rPr>
      </w:pPr>
      <w:bookmarkStart w:id="37" w:name="_Toc503375817"/>
      <w:r>
        <w:rPr>
          <w:rStyle w:val="SubtleReference"/>
          <w:smallCaps w:val="0"/>
          <w:color w:val="1F4D78" w:themeColor="accent1" w:themeShade="7F"/>
        </w:rPr>
        <w:t>Basic Test 8</w:t>
      </w:r>
      <w:bookmarkEnd w:id="37"/>
    </w:p>
    <w:p w:rsidR="0069661C" w:rsidRDefault="004C5656" w:rsidP="0069661C">
      <w:r>
        <w:t>For this test, as per Feature Test 9 (leading into Feature Test 10), the Player will take damage when an Enemy’s hover-tank collides with them, leading to them losing the game if this is the 10</w:t>
      </w:r>
      <w:r w:rsidRPr="004C5656">
        <w:rPr>
          <w:vertAlign w:val="superscript"/>
        </w:rPr>
        <w:t>th</w:t>
      </w:r>
      <w:r>
        <w:t xml:space="preserve"> time they have been struck (as per Feature Test 10). Therefore, this final Basic Test has succeeded.</w:t>
      </w:r>
    </w:p>
    <w:p w:rsidR="00B8511D" w:rsidRDefault="002E3FFD" w:rsidP="002E3FFD">
      <w:pPr>
        <w:rPr>
          <w:rStyle w:val="SubtleReference"/>
          <w:smallCaps w:val="0"/>
          <w:color w:val="1F4D78" w:themeColor="accent1" w:themeShade="7F"/>
        </w:rPr>
      </w:pPr>
      <w:r w:rsidRPr="00360B4B">
        <w:rPr>
          <w:rStyle w:val="SubtleReference"/>
          <w:smallCaps w:val="0"/>
          <w:color w:val="1F4D78" w:themeColor="accent1" w:themeShade="7F"/>
        </w:rPr>
        <w:t xml:space="preserve"> </w:t>
      </w:r>
    </w:p>
    <w:p w:rsidR="00B8511D" w:rsidRDefault="00B8511D">
      <w:pPr>
        <w:rPr>
          <w:rStyle w:val="SubtleReference"/>
          <w:smallCaps w:val="0"/>
          <w:color w:val="1F4D78" w:themeColor="accent1" w:themeShade="7F"/>
        </w:rPr>
      </w:pPr>
      <w:r>
        <w:rPr>
          <w:rStyle w:val="SubtleReference"/>
          <w:smallCaps w:val="0"/>
          <w:color w:val="1F4D78" w:themeColor="accent1" w:themeShade="7F"/>
        </w:rPr>
        <w:br w:type="page"/>
      </w:r>
    </w:p>
    <w:p w:rsidR="007E5F1C" w:rsidRDefault="00B8511D" w:rsidP="00132C55">
      <w:pPr>
        <w:pStyle w:val="Heading1"/>
        <w:rPr>
          <w:rStyle w:val="SubtleReference"/>
          <w:smallCaps w:val="0"/>
          <w:color w:val="2E74B5" w:themeColor="accent1" w:themeShade="BF"/>
        </w:rPr>
      </w:pPr>
      <w:bookmarkStart w:id="38" w:name="_Toc503375818"/>
      <w:r w:rsidRPr="00132C55">
        <w:rPr>
          <w:rStyle w:val="SubtleReference"/>
          <w:smallCaps w:val="0"/>
          <w:color w:val="2E74B5" w:themeColor="accent1" w:themeShade="BF"/>
        </w:rPr>
        <w:lastRenderedPageBreak/>
        <w:t>Appendix D: Source Code</w:t>
      </w:r>
      <w:bookmarkEnd w:id="38"/>
    </w:p>
    <w:p w:rsidR="00132C55" w:rsidRDefault="003E5443" w:rsidP="00132C55">
      <w:pPr>
        <w:pStyle w:val="Heading2"/>
      </w:pPr>
      <w:bookmarkStart w:id="39" w:name="_Toc503375819"/>
      <w:r>
        <w:t>Camera.h</w:t>
      </w:r>
      <w:bookmarkEnd w:id="39"/>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_XM_NO_INTRINSICS_</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XM_NO_ALIGN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xna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Reformed this class to match up to the ArcCamera 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as detailed on p334-340 of Beginning DirectX 11 Gam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Programming.</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was due to issues with the first implementation o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class (trying to set-up the camera to act as a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rd-person 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CurrentDistanceToTarget, Min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x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XRotation, 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inimumYRotation, Maximum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Validate that a float value i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between LowerBound and UpperBoun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ValidateFloatValue(</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Low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SetDistance(</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Minimum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SetRotation(</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X</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Minimum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SetTarget(</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GetView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default target and position valu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ZERO_FLOAT3 = </w:t>
      </w:r>
      <w:r>
        <w:rPr>
          <w:rFonts w:ascii="Consolas" w:hAnsi="Consolas" w:cs="Consolas"/>
          <w:color w:val="2B91AF"/>
          <w:sz w:val="19"/>
          <w:szCs w:val="19"/>
          <w:lang w:val="en-US"/>
        </w:rPr>
        <w:t>XMFLOAT3</w:t>
      </w:r>
      <w:r>
        <w:rPr>
          <w:rFonts w:ascii="Consolas" w:hAnsi="Consolas" w:cs="Consolas"/>
          <w:color w:val="000000"/>
          <w:sz w:val="19"/>
          <w:szCs w:val="19"/>
          <w:lang w:val="en-US"/>
        </w:rPr>
        <w:t>(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DEFAULT_POSITION = </w:t>
      </w:r>
      <w:r>
        <w:rPr>
          <w:rFonts w:ascii="Consolas" w:hAnsi="Consolas" w:cs="Consolas"/>
          <w:color w:val="2B91AF"/>
          <w:sz w:val="19"/>
          <w:szCs w:val="19"/>
          <w:lang w:val="en-US"/>
        </w:rPr>
        <w:t>XMFLOAT3</w:t>
      </w:r>
      <w:r>
        <w:rPr>
          <w:rFonts w:ascii="Consolas" w:hAnsi="Consolas" w:cs="Consolas"/>
          <w:color w:val="000000"/>
          <w:sz w:val="19"/>
          <w:szCs w:val="19"/>
          <w:lang w:val="en-US"/>
        </w:rPr>
        <w:t>(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Y_POSITION_OFFSET = 3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default distance from the Target and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bounds of this 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DISTANCE = 5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MINIMUM_DISTANCE = 1.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MAXIMUM_DISTANCE = 10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default rotation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In 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X_ROTATIO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DEFAULT_Y_ROTATIO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40" w:name="_Toc503375820"/>
      <w:r>
        <w:t>CollectableObject.h</w:t>
      </w:r>
      <w:bookmarkEnd w:id="40"/>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he class that Energy Capsul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 in game, for their represen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as handled by the GameObject 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CollectableObject</w:t>
      </w:r>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ollectableObject(</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ollectabl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pStyle w:val="Heading2"/>
      </w:pPr>
      <w:bookmarkStart w:id="41" w:name="_Toc503375821"/>
      <w:r>
        <w:t>ControlledObject.h</w:t>
      </w:r>
      <w:bookmarkEnd w:id="41"/>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lastRenderedPageBreak/>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For objects controlled by the Player or AI.</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otecte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Default directions (can be changed i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requir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is object's directions relative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itsel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forward direction 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from this object's perspe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Forward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the object's curren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direction of movement i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game-worl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be used in movement (in respects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orient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MovementLeftRigh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MovementForwardBackwar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MovementUpDow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ontrolledObject(</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Override the Draw method to draw this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given movement.</w:t>
      </w:r>
      <w:r>
        <w:rPr>
          <w:rFonts w:ascii="Consolas" w:hAnsi="Consolas" w:cs="Consolas"/>
          <w:color w:val="008000"/>
          <w:sz w:val="19"/>
          <w:szCs w:val="19"/>
          <w:lang w:val="en-US"/>
        </w:rPr>
        <w:tab/>
      </w:r>
      <w:r>
        <w:rPr>
          <w:rFonts w:ascii="Consolas" w:hAnsi="Consolas" w:cs="Consolas"/>
          <w:color w:val="008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raw(</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r>
        <w:rPr>
          <w:rFonts w:ascii="Consolas" w:hAnsi="Consolas" w:cs="Consolas"/>
          <w:color w:val="0000FF"/>
          <w:sz w:val="19"/>
          <w:szCs w:val="19"/>
          <w:lang w:val="en-US"/>
        </w:rPr>
        <w:t>overri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ovemen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se methods are overrideab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allow the Player's camera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move with the Player's hover-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ranslation using tri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oveForward(</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oveRight(</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When a static-obstacle, 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another controlled-object i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hi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epelControlledObject(</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epulsionMagnitu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methods/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amp; Get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42" w:name="_Toc503375822"/>
      <w:r>
        <w:t>DirectXSystem.h</w:t>
      </w:r>
      <w:bookmarkEnd w:id="42"/>
    </w:p>
    <w:p w:rsidR="007D1F46" w:rsidRPr="007D1F46" w:rsidRDefault="007D1F46" w:rsidP="007D1F46">
      <w:pPr>
        <w:rPr>
          <w:rFonts w:ascii="Consolas" w:hAnsi="Consolas"/>
          <w:sz w:val="19"/>
          <w:szCs w:val="19"/>
        </w:rPr>
      </w:pPr>
      <w:r w:rsidRPr="007D1F46">
        <w:rPr>
          <w:rFonts w:ascii="Consolas" w:hAnsi="Consolas"/>
          <w:sz w:val="19"/>
          <w:szCs w:val="19"/>
        </w:rPr>
        <w:t>#pragma o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nclude &lt;Windows.h&gt;</w:t>
      </w:r>
    </w:p>
    <w:p w:rsidR="007D1F46" w:rsidRPr="007D1F46" w:rsidRDefault="007D1F46" w:rsidP="007D1F46">
      <w:pPr>
        <w:rPr>
          <w:rFonts w:ascii="Consolas" w:hAnsi="Consolas"/>
          <w:sz w:val="19"/>
          <w:szCs w:val="19"/>
        </w:rPr>
      </w:pPr>
      <w:r w:rsidRPr="007D1F46">
        <w:rPr>
          <w:rFonts w:ascii="Consolas" w:hAnsi="Consolas"/>
          <w:sz w:val="19"/>
          <w:szCs w:val="19"/>
        </w:rPr>
        <w:t>#include &lt;windows.h&gt;</w:t>
      </w:r>
    </w:p>
    <w:p w:rsidR="007D1F46" w:rsidRPr="007D1F46" w:rsidRDefault="007D1F46" w:rsidP="007D1F46">
      <w:pPr>
        <w:rPr>
          <w:rFonts w:ascii="Consolas" w:hAnsi="Consolas"/>
          <w:sz w:val="19"/>
          <w:szCs w:val="19"/>
        </w:rPr>
      </w:pPr>
      <w:r w:rsidRPr="007D1F46">
        <w:rPr>
          <w:rFonts w:ascii="Consolas" w:hAnsi="Consolas"/>
          <w:sz w:val="19"/>
          <w:szCs w:val="19"/>
        </w:rPr>
        <w:t>#include "Camera.h"</w:t>
      </w:r>
    </w:p>
    <w:p w:rsidR="007D1F46" w:rsidRPr="007D1F46" w:rsidRDefault="007D1F46" w:rsidP="007D1F46">
      <w:pPr>
        <w:rPr>
          <w:rFonts w:ascii="Consolas" w:hAnsi="Consolas"/>
          <w:sz w:val="19"/>
          <w:szCs w:val="19"/>
        </w:rPr>
      </w:pPr>
      <w:r w:rsidRPr="007D1F46">
        <w:rPr>
          <w:rFonts w:ascii="Consolas" w:hAnsi="Consolas"/>
          <w:sz w:val="19"/>
          <w:szCs w:val="19"/>
        </w:rPr>
        <w:t>#include "PlayerHoverTank.h"</w:t>
      </w:r>
    </w:p>
    <w:p w:rsidR="007D1F46" w:rsidRPr="007D1F46" w:rsidRDefault="007D1F46" w:rsidP="007D1F46">
      <w:pPr>
        <w:rPr>
          <w:rFonts w:ascii="Consolas" w:hAnsi="Consolas"/>
          <w:sz w:val="19"/>
          <w:szCs w:val="19"/>
        </w:rPr>
      </w:pPr>
      <w:r w:rsidRPr="007D1F46">
        <w:rPr>
          <w:rFonts w:ascii="Consolas" w:hAnsi="Consolas"/>
          <w:sz w:val="19"/>
          <w:szCs w:val="19"/>
        </w:rPr>
        <w:t>#include "EnemyHoverTank.h"</w:t>
      </w:r>
    </w:p>
    <w:p w:rsidR="007D1F46" w:rsidRPr="007D1F46" w:rsidRDefault="007D1F46" w:rsidP="007D1F46">
      <w:pPr>
        <w:rPr>
          <w:rFonts w:ascii="Consolas" w:hAnsi="Consolas"/>
          <w:sz w:val="19"/>
          <w:szCs w:val="19"/>
        </w:rPr>
      </w:pPr>
      <w:r w:rsidRPr="007D1F46">
        <w:rPr>
          <w:rFonts w:ascii="Consolas" w:hAnsi="Consolas"/>
          <w:sz w:val="19"/>
          <w:szCs w:val="19"/>
        </w:rPr>
        <w:t>#include "StaticObstacle.h"</w:t>
      </w:r>
    </w:p>
    <w:p w:rsidR="007D1F46" w:rsidRPr="007D1F46" w:rsidRDefault="007D1F46" w:rsidP="007D1F46">
      <w:pPr>
        <w:rPr>
          <w:rFonts w:ascii="Consolas" w:hAnsi="Consolas"/>
          <w:sz w:val="19"/>
          <w:szCs w:val="19"/>
        </w:rPr>
      </w:pPr>
      <w:r w:rsidRPr="007D1F46">
        <w:rPr>
          <w:rFonts w:ascii="Consolas" w:hAnsi="Consolas"/>
          <w:sz w:val="19"/>
          <w:szCs w:val="19"/>
        </w:rPr>
        <w:t>#include "MoveableObstacle.h"</w:t>
      </w:r>
    </w:p>
    <w:p w:rsidR="007D1F46" w:rsidRPr="007D1F46" w:rsidRDefault="007D1F46" w:rsidP="007D1F46">
      <w:pPr>
        <w:rPr>
          <w:rFonts w:ascii="Consolas" w:hAnsi="Consolas"/>
          <w:sz w:val="19"/>
          <w:szCs w:val="19"/>
        </w:rPr>
      </w:pPr>
      <w:r w:rsidRPr="007D1F46">
        <w:rPr>
          <w:rFonts w:ascii="Consolas" w:hAnsi="Consolas"/>
          <w:sz w:val="19"/>
          <w:szCs w:val="19"/>
        </w:rPr>
        <w:t>#include "CollectableObjec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class DirectXSystem</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public:</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tructur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manage the camera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struct CONSTANT_BUFFER0</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MATRIX WorldViewProjectionMatrix; // '64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loat Scale; // 4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ScalePacking; // 3x4 bytes = 12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4 NewPosition; // 4x4 bytes = 16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ool InputProvided; // 1 byt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ool PackingInputBytes[3]; // 3 bytes (1x3)</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AdditionalPackingInputBytes; // 3x4 bytes = 12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 DirectionalLightVector; // '16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 DirectionalLightColour; // '16 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 AmbientLightColour; // '16 byt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Standard 'constructor'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void Initiali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orldViewProjectionMatrix = XMMATRIX();</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cale =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calePacking = XMFLOAT3(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NewPosition = XMFLOAT4(0.0f, 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nputProvided = fal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for each (bool CurrentValue in PackingInputBy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urrentValue = fal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dditionalPackingInputBytes = XMFLOAT3(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irectionalLightVector = XMVectorSet(0.0f, 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irectionalLightColour = XMVectorSet(0.0f, 0.0f, 0.0f,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mbientLightColour = XMVectorSet(0.0f, 0.0f, 0.0f, 0.0f);</w:t>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 Total size: 160 bytes. */</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Define vertex structure'. */</w:t>
      </w:r>
    </w:p>
    <w:p w:rsidR="007D1F46" w:rsidRPr="007D1F46" w:rsidRDefault="007D1F46" w:rsidP="007D1F46">
      <w:pPr>
        <w:rPr>
          <w:rFonts w:ascii="Consolas" w:hAnsi="Consolas"/>
          <w:sz w:val="19"/>
          <w:szCs w:val="19"/>
        </w:rPr>
      </w:pPr>
      <w:r w:rsidRPr="007D1F46">
        <w:rPr>
          <w:rFonts w:ascii="Consolas" w:hAnsi="Consolas"/>
          <w:sz w:val="19"/>
          <w:szCs w:val="19"/>
        </w:rPr>
        <w:tab/>
        <w:t>struct POS_COL_TEX_NORM_VERTEX</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Col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2 TextureUVCoordinat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FLOAT3 Normal;</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rom Main.cpp (for obstacl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in the scene). </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struct NonControlledSceneObjects</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To refer to the assets in this scen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td::vector&lt;StaticObstacl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td::vector&lt;MoveableObstacl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td::vector&lt;CollectableObject*&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s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For the quantity of each type of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obstac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t Static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t Moveable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t CollectableObjectCoun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Standard constructor.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NonControlledSceneObject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int NewStaticObstacleCount,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nt NewMoveableObstacleCount,</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r>
      <w:r w:rsidRPr="007D1F46">
        <w:rPr>
          <w:rFonts w:ascii="Consolas" w:hAnsi="Consolas"/>
          <w:sz w:val="19"/>
          <w:szCs w:val="19"/>
        </w:rPr>
        <w:tab/>
        <w:t>int NewCollectableObject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Count = NewStatic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Count = NewMoveableObstacle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Count = NewCollectableObject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tandard constructor. */</w:t>
      </w:r>
    </w:p>
    <w:p w:rsidR="007D1F46" w:rsidRPr="007D1F46" w:rsidRDefault="007D1F46" w:rsidP="007D1F46">
      <w:pPr>
        <w:rPr>
          <w:rFonts w:ascii="Consolas" w:hAnsi="Consolas"/>
          <w:sz w:val="19"/>
          <w:szCs w:val="19"/>
        </w:rPr>
      </w:pPr>
      <w:r w:rsidRPr="007D1F46">
        <w:rPr>
          <w:rFonts w:ascii="Consolas" w:hAnsi="Consolas"/>
          <w:sz w:val="19"/>
          <w:szCs w:val="19"/>
        </w:rPr>
        <w:tab/>
        <w:t>DirectXSystem();</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tandard destructor. */</w:t>
      </w:r>
    </w:p>
    <w:p w:rsidR="007D1F46" w:rsidRPr="007D1F46" w:rsidRDefault="007D1F46" w:rsidP="007D1F46">
      <w:pPr>
        <w:rPr>
          <w:rFonts w:ascii="Consolas" w:hAnsi="Consolas"/>
          <w:sz w:val="19"/>
          <w:szCs w:val="19"/>
        </w:rPr>
      </w:pPr>
      <w:r w:rsidRPr="007D1F46">
        <w:rPr>
          <w:rFonts w:ascii="Consolas" w:hAnsi="Consolas"/>
          <w:sz w:val="19"/>
          <w:szCs w:val="19"/>
        </w:rPr>
        <w:tab/>
        <w:t>~DirectXSystem();</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nitialise the Direct3D system. */</w:t>
      </w:r>
    </w:p>
    <w:p w:rsidR="007D1F46" w:rsidRPr="007D1F46" w:rsidRDefault="007D1F46" w:rsidP="007D1F46">
      <w:pPr>
        <w:rPr>
          <w:rFonts w:ascii="Consolas" w:hAnsi="Consolas"/>
          <w:sz w:val="19"/>
          <w:szCs w:val="19"/>
        </w:rPr>
      </w:pPr>
      <w:r w:rsidRPr="007D1F46">
        <w:rPr>
          <w:rFonts w:ascii="Consolas" w:hAnsi="Consolas"/>
          <w:sz w:val="19"/>
          <w:szCs w:val="19"/>
        </w:rPr>
        <w:tab/>
        <w:t>HRESULT InitialiseD3D(HWND&amp; Window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nitialise the graphics system,</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used by Direct3D, in this applicatio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InitialiseGraphics(PlayerHoverTank*&amp;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HoverTank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std::vector&lt;EnemyHoverTank*&gt;&amp;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nemyHoverTanks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f ever the window is resized. */</w:t>
      </w:r>
    </w:p>
    <w:p w:rsidR="007D1F46" w:rsidRPr="007D1F46" w:rsidRDefault="007D1F46" w:rsidP="007D1F46">
      <w:pPr>
        <w:rPr>
          <w:rFonts w:ascii="Consolas" w:hAnsi="Consolas"/>
          <w:sz w:val="19"/>
          <w:szCs w:val="19"/>
        </w:rPr>
      </w:pPr>
      <w:r w:rsidRPr="007D1F46">
        <w:rPr>
          <w:rFonts w:ascii="Consolas" w:hAnsi="Consolas"/>
          <w:sz w:val="19"/>
          <w:szCs w:val="19"/>
        </w:rPr>
        <w:tab/>
        <w:t>HRESULT HandleWindowResizing(HWND&amp; Window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Update the constant buffer's values, for the current transformation. */</w:t>
      </w:r>
    </w:p>
    <w:p w:rsidR="007D1F46" w:rsidRPr="007D1F46" w:rsidRDefault="007D1F46" w:rsidP="007D1F46">
      <w:pPr>
        <w:rPr>
          <w:rFonts w:ascii="Consolas" w:hAnsi="Consolas"/>
          <w:sz w:val="19"/>
          <w:szCs w:val="19"/>
        </w:rPr>
      </w:pPr>
      <w:r w:rsidRPr="007D1F46">
        <w:rPr>
          <w:rFonts w:ascii="Consolas" w:hAnsi="Consolas"/>
          <w:sz w:val="19"/>
          <w:szCs w:val="19"/>
        </w:rPr>
        <w:tab/>
        <w:t>void UpdateConstantBuffer(XMMATRIX&amp; Projection, XMMATRIX&amp; World,</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t xml:space="preserve">XMMATRIX&amp; View, XMVECTOR&amp; DirectionalLightVector,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XMVECTOR&amp; DirectionalLightColour, XMVECTOR&amp; AmbientLightColou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Ge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D3D11DeviceContext*&amp; Get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t>IDXGISwapChain*&amp; GetSwapChainReference();</w:t>
      </w:r>
    </w:p>
    <w:p w:rsidR="007D1F46" w:rsidRPr="007D1F46" w:rsidRDefault="007D1F46" w:rsidP="007D1F46">
      <w:pPr>
        <w:rPr>
          <w:rFonts w:ascii="Consolas" w:hAnsi="Consolas"/>
          <w:sz w:val="19"/>
          <w:szCs w:val="19"/>
        </w:rPr>
      </w:pPr>
      <w:r w:rsidRPr="007D1F46">
        <w:rPr>
          <w:rFonts w:ascii="Consolas" w:hAnsi="Consolas"/>
          <w:sz w:val="19"/>
          <w:szCs w:val="19"/>
        </w:rPr>
        <w:tab/>
        <w:t>ID3D11RenderTargetView*&amp; GetBackBufferRenderTargetView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getting references to the different types of buffers. */</w:t>
      </w:r>
    </w:p>
    <w:p w:rsidR="007D1F46" w:rsidRPr="007D1F46" w:rsidRDefault="007D1F46" w:rsidP="007D1F46">
      <w:pPr>
        <w:rPr>
          <w:rFonts w:ascii="Consolas" w:hAnsi="Consolas"/>
          <w:sz w:val="19"/>
          <w:szCs w:val="19"/>
        </w:rPr>
      </w:pPr>
      <w:r w:rsidRPr="007D1F46">
        <w:rPr>
          <w:rFonts w:ascii="Consolas" w:hAnsi="Consolas"/>
          <w:sz w:val="19"/>
          <w:szCs w:val="19"/>
        </w:rPr>
        <w:tab/>
        <w:t>ID3D11Buffer*&amp; GetConstantBuffer0Reference();</w:t>
      </w:r>
    </w:p>
    <w:p w:rsidR="007D1F46" w:rsidRPr="007D1F46" w:rsidRDefault="007D1F46" w:rsidP="007D1F46">
      <w:pPr>
        <w:rPr>
          <w:rFonts w:ascii="Consolas" w:hAnsi="Consolas"/>
          <w:sz w:val="19"/>
          <w:szCs w:val="19"/>
        </w:rPr>
      </w:pPr>
      <w:r w:rsidRPr="007D1F46">
        <w:rPr>
          <w:rFonts w:ascii="Consolas" w:hAnsi="Consolas"/>
          <w:sz w:val="19"/>
          <w:szCs w:val="19"/>
        </w:rPr>
        <w:tab/>
        <w:t>ID3D11Buffer*&amp; GetVertexBufferReference();</w:t>
      </w:r>
    </w:p>
    <w:p w:rsidR="007D1F46" w:rsidRPr="007D1F46" w:rsidRDefault="007D1F46" w:rsidP="007D1F46">
      <w:pPr>
        <w:rPr>
          <w:rFonts w:ascii="Consolas" w:hAnsi="Consolas"/>
          <w:sz w:val="19"/>
          <w:szCs w:val="19"/>
        </w:rPr>
      </w:pPr>
      <w:r w:rsidRPr="007D1F46">
        <w:rPr>
          <w:rFonts w:ascii="Consolas" w:hAnsi="Consolas"/>
          <w:sz w:val="19"/>
          <w:szCs w:val="19"/>
        </w:rPr>
        <w:tab/>
        <w:t>ID3D11Buffer*&amp; GetIndexBufferReference();</w:t>
      </w:r>
    </w:p>
    <w:p w:rsidR="007D1F46" w:rsidRPr="007D1F46" w:rsidRDefault="007D1F46" w:rsidP="007D1F46">
      <w:pPr>
        <w:rPr>
          <w:rFonts w:ascii="Consolas" w:hAnsi="Consolas"/>
          <w:sz w:val="19"/>
          <w:szCs w:val="19"/>
        </w:rPr>
      </w:pPr>
      <w:r w:rsidRPr="007D1F46">
        <w:rPr>
          <w:rFonts w:ascii="Consolas" w:hAnsi="Consolas"/>
          <w:sz w:val="19"/>
          <w:szCs w:val="19"/>
        </w:rPr>
        <w:tab/>
        <w:t>ID3D11DepthStencilView*&amp; GetZBuffer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shaders. */</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PlayerHoverTankTextureReference();</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StaticRockTextureReference();</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WoodenBarrelTextureReference();</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EnergyCapsuleTextureReference();</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EnemyHoverTankTextureReference();</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PlayerLossSplashScreenTexture();</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amp; Get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ab/>
        <w:t>ID3D11SamplerState*&amp; GetDefaultTextureSampler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refer to the D3DDevice. */</w:t>
      </w:r>
    </w:p>
    <w:p w:rsidR="007D1F46" w:rsidRPr="007D1F46" w:rsidRDefault="007D1F46" w:rsidP="007D1F46">
      <w:pPr>
        <w:rPr>
          <w:rFonts w:ascii="Consolas" w:hAnsi="Consolas"/>
          <w:sz w:val="19"/>
          <w:szCs w:val="19"/>
        </w:rPr>
      </w:pPr>
      <w:r w:rsidRPr="007D1F46">
        <w:rPr>
          <w:rFonts w:ascii="Consolas" w:hAnsi="Consolas"/>
          <w:sz w:val="19"/>
          <w:szCs w:val="19"/>
        </w:rPr>
        <w:tab/>
        <w:t>ID3D11Device*&amp; GetD3DDevice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onstant values:</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he initial position for each object type, is where the firs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object of that type will be placed in the level.</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int SCENE0_STATIC_OBSTACLE_COUNT = 20;</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const XMFLOAT3 STATIC_OBSTACLE_INITIAL_POSITION = XMFLOAT3(-500.0f, 0.0f, 0.0f);</w:t>
      </w:r>
    </w:p>
    <w:p w:rsidR="007D1F46" w:rsidRPr="007D1F46" w:rsidRDefault="007D1F46" w:rsidP="007D1F46">
      <w:pPr>
        <w:rPr>
          <w:rFonts w:ascii="Consolas" w:hAnsi="Consolas"/>
          <w:sz w:val="19"/>
          <w:szCs w:val="19"/>
        </w:rPr>
      </w:pPr>
      <w:r w:rsidRPr="007D1F46">
        <w:rPr>
          <w:rFonts w:ascii="Consolas" w:hAnsi="Consolas"/>
          <w:sz w:val="19"/>
          <w:szCs w:val="19"/>
        </w:rPr>
        <w:tab/>
        <w:t>const int SCENE0_MOVEABLE_OBSTACLE_COUNT = 20;</w:t>
      </w:r>
    </w:p>
    <w:p w:rsidR="007D1F46" w:rsidRPr="007D1F46" w:rsidRDefault="007D1F46" w:rsidP="007D1F46">
      <w:pPr>
        <w:rPr>
          <w:rFonts w:ascii="Consolas" w:hAnsi="Consolas"/>
          <w:sz w:val="19"/>
          <w:szCs w:val="19"/>
        </w:rPr>
      </w:pPr>
      <w:r w:rsidRPr="007D1F46">
        <w:rPr>
          <w:rFonts w:ascii="Consolas" w:hAnsi="Consolas"/>
          <w:sz w:val="19"/>
          <w:szCs w:val="19"/>
        </w:rPr>
        <w:tab/>
        <w:t>const XMFLOAT3 MOVEABLE_OBSTACLE_INITIAL_POSITION = XMFLOAT3(-500.0f, 0.0f, 250.0f);</w:t>
      </w:r>
    </w:p>
    <w:p w:rsidR="007D1F46" w:rsidRPr="007D1F46" w:rsidRDefault="007D1F46" w:rsidP="007D1F46">
      <w:pPr>
        <w:rPr>
          <w:rFonts w:ascii="Consolas" w:hAnsi="Consolas"/>
          <w:sz w:val="19"/>
          <w:szCs w:val="19"/>
        </w:rPr>
      </w:pPr>
      <w:r w:rsidRPr="007D1F46">
        <w:rPr>
          <w:rFonts w:ascii="Consolas" w:hAnsi="Consolas"/>
          <w:sz w:val="19"/>
          <w:szCs w:val="19"/>
        </w:rPr>
        <w:tab/>
        <w:t>const int SCENE0_COLLECTABLE_OBJECT_COUNT = 20;</w:t>
      </w:r>
    </w:p>
    <w:p w:rsidR="007D1F46" w:rsidRPr="007D1F46" w:rsidRDefault="007D1F46" w:rsidP="007D1F46">
      <w:pPr>
        <w:rPr>
          <w:rFonts w:ascii="Consolas" w:hAnsi="Consolas"/>
          <w:sz w:val="19"/>
          <w:szCs w:val="19"/>
        </w:rPr>
      </w:pPr>
      <w:r w:rsidRPr="007D1F46">
        <w:rPr>
          <w:rFonts w:ascii="Consolas" w:hAnsi="Consolas"/>
          <w:sz w:val="19"/>
          <w:szCs w:val="19"/>
        </w:rPr>
        <w:tab/>
        <w:t>const XMFLOAT3 COLLECTABLE_OBJECT_INITIAL_POSITION = XMFLOAT3(-500.0f, 0.0f, 500.0f);</w:t>
      </w:r>
    </w:p>
    <w:p w:rsidR="007D1F46" w:rsidRPr="007D1F46" w:rsidRDefault="007D1F46" w:rsidP="007D1F46">
      <w:pPr>
        <w:rPr>
          <w:rFonts w:ascii="Consolas" w:hAnsi="Consolas"/>
          <w:sz w:val="19"/>
          <w:szCs w:val="19"/>
        </w:rPr>
      </w:pPr>
      <w:r w:rsidRPr="007D1F46">
        <w:rPr>
          <w:rFonts w:ascii="Consolas" w:hAnsi="Consolas"/>
          <w:sz w:val="19"/>
          <w:szCs w:val="19"/>
        </w:rPr>
        <w:tab/>
        <w:t>const XMFLOAT3 DEFAULT_POSITION_INCREMENTOR = XMFLOAT3(50.0f, 0.0f, 0.0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game-scene assets.</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PLAYER_MODEL_FILE_PATH = "Assets/PlayerShip.obj";</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std::string DEFAULT_ENEMY_MODEL_FILE_PATH = "Assets/EnemyHoverTank.obj"; </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STATIC_OBSTACLE_FILE_PATH = "Assets/StaticRock.obj";</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MOVEABLE_OBSTACLE_FILE_PATH = "Assets/WoodenBarrel.obj";</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COLLECTABLE_OBJECT_FILE_PATH = "Assets/EnergyCapsule.obj";</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PLAYER_MODEL_TEXTURE_FILE_PATH = "Assets/PlayerHoverTankTexture.tiff";</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STATIC_ROCK_TEXTURE_FILE_PATH = "Assets/StaticRockTexture.jpg";</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WOODEN_BARREL_TEXTURE_FILE_PATH = "Assets/WoodenBarrelTexture.jpg";</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ENERGY_CAPSULE_TEXTURE_FILE_PATH = "Assets/EnergyCapsuleTexture.jpg";</w:t>
      </w:r>
    </w:p>
    <w:p w:rsidR="007D1F46" w:rsidRPr="007D1F46" w:rsidRDefault="007D1F46" w:rsidP="007D1F46">
      <w:pPr>
        <w:rPr>
          <w:rFonts w:ascii="Consolas" w:hAnsi="Consolas"/>
          <w:sz w:val="19"/>
          <w:szCs w:val="19"/>
        </w:rPr>
      </w:pPr>
      <w:r w:rsidRPr="007D1F46">
        <w:rPr>
          <w:rFonts w:ascii="Consolas" w:hAnsi="Consolas"/>
          <w:sz w:val="19"/>
          <w:szCs w:val="19"/>
        </w:rPr>
        <w:tab/>
        <w:t>const std::string DEFAULT_ENEMY_MODEL_TEXTURE_FILE_PATH = "Assets/EnemyHoverTankTextureImage.tiff";</w:t>
      </w:r>
    </w:p>
    <w:p w:rsidR="007D1F46" w:rsidRPr="007D1F46" w:rsidRDefault="007D1F46" w:rsidP="007D1F46">
      <w:pPr>
        <w:rPr>
          <w:rFonts w:ascii="Consolas" w:hAnsi="Consolas"/>
          <w:sz w:val="19"/>
          <w:szCs w:val="19"/>
        </w:rPr>
      </w:pPr>
      <w:r w:rsidRPr="007D1F46">
        <w:rPr>
          <w:rFonts w:ascii="Consolas" w:hAnsi="Consolas"/>
          <w:sz w:val="19"/>
          <w:szCs w:val="19"/>
        </w:rPr>
        <w:tab/>
        <w:t xml:space="preserve">const std::string PLAYER_VICTORY_SPLASH_SCREEN_TEXTURE_FILE_PATH =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ssets/PlayerVictoryTexture.png";</w:t>
      </w:r>
    </w:p>
    <w:p w:rsidR="007D1F46" w:rsidRPr="007D1F46" w:rsidRDefault="007D1F46" w:rsidP="007D1F46">
      <w:pPr>
        <w:rPr>
          <w:rFonts w:ascii="Consolas" w:hAnsi="Consolas"/>
          <w:sz w:val="19"/>
          <w:szCs w:val="19"/>
        </w:rPr>
      </w:pPr>
      <w:r w:rsidRPr="007D1F46">
        <w:rPr>
          <w:rFonts w:ascii="Consolas" w:hAnsi="Consolas"/>
          <w:sz w:val="19"/>
          <w:szCs w:val="19"/>
        </w:rPr>
        <w:tab/>
        <w:t>const std::string PLAYER_LOSS_SPLASH_SCREEN_TEXTURE_FILE_PATH = "Assets/PlayerLossTexture.png";</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random' placement. */</w:t>
      </w:r>
    </w:p>
    <w:p w:rsidR="007D1F46" w:rsidRPr="007D1F46" w:rsidRDefault="007D1F46" w:rsidP="007D1F46">
      <w:pPr>
        <w:rPr>
          <w:rFonts w:ascii="Consolas" w:hAnsi="Consolas"/>
          <w:sz w:val="19"/>
          <w:szCs w:val="19"/>
        </w:rPr>
      </w:pPr>
      <w:r w:rsidRPr="007D1F46">
        <w:rPr>
          <w:rFonts w:ascii="Consolas" w:hAnsi="Consolas"/>
          <w:sz w:val="19"/>
          <w:szCs w:val="19"/>
        </w:rPr>
        <w:tab/>
        <w:t>const int MINIMUM_XZ_POSITION = -100;</w:t>
      </w:r>
    </w:p>
    <w:p w:rsidR="007D1F46" w:rsidRPr="007D1F46" w:rsidRDefault="007D1F46" w:rsidP="007D1F46">
      <w:pPr>
        <w:rPr>
          <w:rFonts w:ascii="Consolas" w:hAnsi="Consolas"/>
          <w:sz w:val="19"/>
          <w:szCs w:val="19"/>
        </w:rPr>
      </w:pPr>
      <w:r w:rsidRPr="007D1F46">
        <w:rPr>
          <w:rFonts w:ascii="Consolas" w:hAnsi="Consolas"/>
          <w:sz w:val="19"/>
          <w:szCs w:val="19"/>
        </w:rPr>
        <w:tab/>
        <w:t>const int MAXIMUM_XZ_POSITION = 10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These two values were constant,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ut changed for parsing into c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tructo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efault position values for th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s hover-tank.</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XMFLOAT3 DEFAULT_PLAYER_MODEL_LOCATION = XMFLOAT3(0.0f, 0.0f, 1000.0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the Enemy hover-tank. */</w:t>
      </w:r>
    </w:p>
    <w:p w:rsidR="007D1F46" w:rsidRPr="007D1F46" w:rsidRDefault="007D1F46" w:rsidP="007D1F46">
      <w:pPr>
        <w:rPr>
          <w:rFonts w:ascii="Consolas" w:hAnsi="Consolas"/>
          <w:sz w:val="19"/>
          <w:szCs w:val="19"/>
        </w:rPr>
      </w:pPr>
      <w:r w:rsidRPr="007D1F46">
        <w:rPr>
          <w:rFonts w:ascii="Consolas" w:hAnsi="Consolas"/>
          <w:sz w:val="19"/>
          <w:szCs w:val="19"/>
        </w:rPr>
        <w:tab/>
        <w:t>XMFLOAT3 DEFAULT_FIRST_ENEMY_HOVER_TANK_LOCATION = XMFLOAT3(0.0f, 0.0f, -1000.0f);</w:t>
      </w:r>
    </w:p>
    <w:p w:rsidR="007D1F46" w:rsidRPr="007D1F46" w:rsidRDefault="007D1F46" w:rsidP="007D1F46">
      <w:pPr>
        <w:rPr>
          <w:rFonts w:ascii="Consolas" w:hAnsi="Consolas"/>
          <w:sz w:val="19"/>
          <w:szCs w:val="19"/>
        </w:rPr>
      </w:pPr>
      <w:r w:rsidRPr="007D1F46">
        <w:rPr>
          <w:rFonts w:ascii="Consolas" w:hAnsi="Consolas"/>
          <w:sz w:val="19"/>
          <w:szCs w:val="19"/>
        </w:rPr>
        <w:tab/>
        <w:t>const int ENEMY_HOVER_TANK_QUANTITY = 1;</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the number of vertices present in the shape to dra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a certain reason, this has to be (at least) 1 greater than th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umber of vertices to be drawn, to draw them...</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his is for a cube that uses vertices.</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UINT VERTEX_COUNT = 17;</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efault value to clear the viewport to,</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efore drawing to i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const float DEFAULT_CLEAR_COLOUR[4] = { 1.0f, 1.0f, 1.0f, 1.0f };</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privat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Properti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For the types of drivers and respective DirectX 11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features to use.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t>D3D_DRIVER_TYPE DriverTypeReference = D3D_DRIVER_TYPE_NULL;</w:t>
      </w:r>
    </w:p>
    <w:p w:rsidR="007D1F46" w:rsidRPr="007D1F46" w:rsidRDefault="007D1F46" w:rsidP="007D1F46">
      <w:pPr>
        <w:rPr>
          <w:rFonts w:ascii="Consolas" w:hAnsi="Consolas"/>
          <w:sz w:val="19"/>
          <w:szCs w:val="19"/>
        </w:rPr>
      </w:pPr>
      <w:r w:rsidRPr="007D1F46">
        <w:rPr>
          <w:rFonts w:ascii="Consolas" w:hAnsi="Consolas"/>
          <w:sz w:val="19"/>
          <w:szCs w:val="19"/>
        </w:rPr>
        <w:tab/>
        <w:t>D3D_FEATURE_LEVEL FeatureLevelReference = D3D_FEATURE_LEVEL_11_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A reference to the device for DirectX, as well as th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hardware context along with a reference to the swap-chai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portant for swapping between the front and back 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s one draws to the back buffer, then swaps this buffer wi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he front buffer to become the new front buffer; showing wha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has been draw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D3D11Device* D3DDevice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D3D11DeviceContext* ImmediateContext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DXGISwapChain* SwapChainReference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o refer to the shaders and their input-layou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D3D11VertexShader* VertexShader = nullptr;</w:t>
      </w:r>
    </w:p>
    <w:p w:rsidR="007D1F46" w:rsidRPr="007D1F46" w:rsidRDefault="007D1F46" w:rsidP="007D1F46">
      <w:pPr>
        <w:rPr>
          <w:rFonts w:ascii="Consolas" w:hAnsi="Consolas"/>
          <w:sz w:val="19"/>
          <w:szCs w:val="19"/>
        </w:rPr>
      </w:pPr>
      <w:r w:rsidRPr="007D1F46">
        <w:rPr>
          <w:rFonts w:ascii="Consolas" w:hAnsi="Consolas"/>
          <w:sz w:val="19"/>
          <w:szCs w:val="19"/>
        </w:rPr>
        <w:tab/>
        <w:t>ID3D11PixelShader* PixelShader = nullptr;</w:t>
      </w:r>
    </w:p>
    <w:p w:rsidR="007D1F46" w:rsidRPr="007D1F46" w:rsidRDefault="007D1F46" w:rsidP="007D1F46">
      <w:pPr>
        <w:rPr>
          <w:rFonts w:ascii="Consolas" w:hAnsi="Consolas"/>
          <w:sz w:val="19"/>
          <w:szCs w:val="19"/>
        </w:rPr>
      </w:pPr>
      <w:r w:rsidRPr="007D1F46">
        <w:rPr>
          <w:rFonts w:ascii="Consolas" w:hAnsi="Consolas"/>
          <w:sz w:val="19"/>
          <w:szCs w:val="19"/>
        </w:rPr>
        <w:tab/>
        <w:t>ID3D11InputLayout* InputLayout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PlayerHoverTan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StaticRoc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WoodenBarrel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EnergyCapsule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EnemyHoverTan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PlayerVictory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haderResourceView* PlayerLoss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D3D11SamplerState* DefaultTextureSampl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show objects in front of and behind each other */</w:t>
      </w:r>
    </w:p>
    <w:p w:rsidR="007D1F46" w:rsidRPr="007D1F46" w:rsidRDefault="007D1F46" w:rsidP="007D1F46">
      <w:pPr>
        <w:rPr>
          <w:rFonts w:ascii="Consolas" w:hAnsi="Consolas"/>
          <w:sz w:val="19"/>
          <w:szCs w:val="19"/>
        </w:rPr>
      </w:pPr>
      <w:r w:rsidRPr="007D1F46">
        <w:rPr>
          <w:rFonts w:ascii="Consolas" w:hAnsi="Consolas"/>
          <w:sz w:val="19"/>
          <w:szCs w:val="19"/>
        </w:rPr>
        <w:tab/>
        <w:t>ID3D11DepthStencilView* ZBuff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 The one and only constant buffer */</w:t>
      </w:r>
    </w:p>
    <w:p w:rsidR="007D1F46" w:rsidRPr="007D1F46" w:rsidRDefault="007D1F46" w:rsidP="007D1F46">
      <w:pPr>
        <w:rPr>
          <w:rFonts w:ascii="Consolas" w:hAnsi="Consolas"/>
          <w:sz w:val="19"/>
          <w:szCs w:val="19"/>
        </w:rPr>
      </w:pPr>
      <w:r w:rsidRPr="007D1F46">
        <w:rPr>
          <w:rFonts w:ascii="Consolas" w:hAnsi="Consolas"/>
          <w:sz w:val="19"/>
          <w:szCs w:val="19"/>
        </w:rPr>
        <w:tab/>
        <w:t>ID3D11Buffer* ConstantBuffer0 = nullptr;</w:t>
      </w:r>
    </w:p>
    <w:p w:rsidR="007D1F46" w:rsidRPr="007D1F46" w:rsidRDefault="007D1F46" w:rsidP="007D1F46">
      <w:pPr>
        <w:rPr>
          <w:rFonts w:ascii="Consolas" w:hAnsi="Consolas"/>
          <w:sz w:val="19"/>
          <w:szCs w:val="19"/>
        </w:rPr>
      </w:pPr>
      <w:r w:rsidRPr="007D1F46">
        <w:rPr>
          <w:rFonts w:ascii="Consolas" w:hAnsi="Consolas"/>
          <w:sz w:val="19"/>
          <w:szCs w:val="19"/>
        </w:rPr>
        <w:tab/>
        <w:t>CONSTANT_BUFFER0 ConstantBuffer0Valu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indices */</w:t>
      </w:r>
    </w:p>
    <w:p w:rsidR="007D1F46" w:rsidRPr="007D1F46" w:rsidRDefault="007D1F46" w:rsidP="007D1F46">
      <w:pPr>
        <w:rPr>
          <w:rFonts w:ascii="Consolas" w:hAnsi="Consolas"/>
          <w:sz w:val="19"/>
          <w:szCs w:val="19"/>
        </w:rPr>
      </w:pPr>
      <w:r w:rsidRPr="007D1F46">
        <w:rPr>
          <w:rFonts w:ascii="Consolas" w:hAnsi="Consolas"/>
          <w:sz w:val="19"/>
          <w:szCs w:val="19"/>
        </w:rPr>
        <w:tab/>
        <w:t>ID3D11Buffer* IndexBuff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o hold onto the vertices to draw */</w:t>
      </w:r>
    </w:p>
    <w:p w:rsidR="007D1F46" w:rsidRPr="007D1F46" w:rsidRDefault="007D1F46" w:rsidP="007D1F46">
      <w:pPr>
        <w:rPr>
          <w:rFonts w:ascii="Consolas" w:hAnsi="Consolas"/>
          <w:sz w:val="19"/>
          <w:szCs w:val="19"/>
        </w:rPr>
      </w:pPr>
      <w:r w:rsidRPr="007D1F46">
        <w:rPr>
          <w:rFonts w:ascii="Consolas" w:hAnsi="Consolas"/>
          <w:sz w:val="19"/>
          <w:szCs w:val="19"/>
        </w:rPr>
        <w:tab/>
        <w:t>ID3D11Buffer* VertexBuffe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whatever has been drawn, to then be swapped with the front buffer */</w:t>
      </w:r>
    </w:p>
    <w:p w:rsidR="007D1F46" w:rsidRPr="007D1F46" w:rsidRDefault="007D1F46" w:rsidP="007D1F46">
      <w:pPr>
        <w:rPr>
          <w:rFonts w:ascii="Consolas" w:hAnsi="Consolas"/>
          <w:sz w:val="19"/>
          <w:szCs w:val="19"/>
        </w:rPr>
      </w:pPr>
      <w:r w:rsidRPr="007D1F46">
        <w:rPr>
          <w:rFonts w:ascii="Consolas" w:hAnsi="Consolas"/>
          <w:sz w:val="19"/>
          <w:szCs w:val="19"/>
        </w:rPr>
        <w:tab/>
        <w:t>ID3D11RenderTargetView* BackBufferRenderTargetViewReference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the placement of non-controlled objects. */</w:t>
      </w:r>
    </w:p>
    <w:p w:rsidR="007D1F46" w:rsidRPr="007D1F46" w:rsidRDefault="007D1F46" w:rsidP="007D1F46">
      <w:pPr>
        <w:rPr>
          <w:rFonts w:ascii="Consolas" w:hAnsi="Consolas"/>
          <w:sz w:val="19"/>
          <w:szCs w:val="19"/>
        </w:rPr>
      </w:pPr>
      <w:r w:rsidRPr="007D1F46">
        <w:rPr>
          <w:rFonts w:ascii="Consolas" w:hAnsi="Consolas"/>
          <w:sz w:val="19"/>
          <w:szCs w:val="19"/>
        </w:rPr>
        <w:tab/>
        <w:t>XMFLOAT3 CurrentStaticObstaclePosition;</w:t>
      </w:r>
    </w:p>
    <w:p w:rsidR="007D1F46" w:rsidRPr="007D1F46" w:rsidRDefault="007D1F46" w:rsidP="007D1F46">
      <w:pPr>
        <w:rPr>
          <w:rFonts w:ascii="Consolas" w:hAnsi="Consolas"/>
          <w:sz w:val="19"/>
          <w:szCs w:val="19"/>
        </w:rPr>
      </w:pPr>
      <w:r w:rsidRPr="007D1F46">
        <w:rPr>
          <w:rFonts w:ascii="Consolas" w:hAnsi="Consolas"/>
          <w:sz w:val="19"/>
          <w:szCs w:val="19"/>
        </w:rPr>
        <w:tab/>
        <w:t>XMFLOAT3 CurrentMoveableObstaclePosition;</w:t>
      </w:r>
    </w:p>
    <w:p w:rsidR="007D1F46" w:rsidRPr="007D1F46" w:rsidRDefault="007D1F46" w:rsidP="007D1F46">
      <w:pPr>
        <w:rPr>
          <w:rFonts w:ascii="Consolas" w:hAnsi="Consolas"/>
          <w:sz w:val="19"/>
          <w:szCs w:val="19"/>
        </w:rPr>
      </w:pPr>
      <w:r w:rsidRPr="007D1F46">
        <w:rPr>
          <w:rFonts w:ascii="Consolas" w:hAnsi="Consolas"/>
          <w:sz w:val="19"/>
          <w:szCs w:val="19"/>
        </w:rPr>
        <w:tab/>
        <w:t>XMFLOAT3 CurrentCollectableObjectPosi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onstant Valu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The first and only constant buffer that is used */</w:t>
      </w:r>
    </w:p>
    <w:p w:rsidR="007D1F46" w:rsidRPr="007D1F46" w:rsidRDefault="007D1F46" w:rsidP="007D1F46">
      <w:pPr>
        <w:rPr>
          <w:rFonts w:ascii="Consolas" w:hAnsi="Consolas"/>
          <w:sz w:val="19"/>
          <w:szCs w:val="19"/>
        </w:rPr>
      </w:pPr>
      <w:r w:rsidRPr="007D1F46">
        <w:rPr>
          <w:rFonts w:ascii="Consolas" w:hAnsi="Consolas"/>
          <w:sz w:val="19"/>
          <w:szCs w:val="19"/>
        </w:rPr>
        <w:tab/>
        <w:t>const UINT FIRST_CONSTANT_BUFFER_BYTE_WIDTH = 160u;</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nitialiser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the non-controlled</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objects of each typ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HRESULT InitialiseStaticObstacl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 HRESULT&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Referenc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HRESULT InitialiseMoveableObstacle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 HRESULT&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t>HRESULT InitialiseCollectableObject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 HRESULT&amp;</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or any texture of a GameObjec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void InitialiseTexture(std::string TextureFilePa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D3D11ShaderResourceView*&amp; Texture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shaders for use in drawing graphics */</w:t>
      </w:r>
    </w:p>
    <w:p w:rsidR="007D1F46" w:rsidRPr="007D1F46" w:rsidRDefault="007D1F46" w:rsidP="007D1F46">
      <w:pPr>
        <w:rPr>
          <w:rFonts w:ascii="Consolas" w:hAnsi="Consolas"/>
          <w:sz w:val="19"/>
          <w:szCs w:val="19"/>
        </w:rPr>
      </w:pPr>
      <w:r w:rsidRPr="007D1F46">
        <w:rPr>
          <w:rFonts w:ascii="Consolas" w:hAnsi="Consolas"/>
          <w:sz w:val="19"/>
          <w:szCs w:val="19"/>
        </w:rPr>
        <w:tab/>
        <w:t>HRESULT SetUpShaders(HRESULT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varience in object placement */</w:t>
      </w:r>
    </w:p>
    <w:p w:rsidR="007D1F46" w:rsidRPr="007D1F46" w:rsidRDefault="007D1F46" w:rsidP="007D1F46">
      <w:pPr>
        <w:rPr>
          <w:rFonts w:ascii="Consolas" w:hAnsi="Consolas"/>
          <w:sz w:val="19"/>
          <w:szCs w:val="19"/>
        </w:rPr>
      </w:pPr>
      <w:r w:rsidRPr="007D1F46">
        <w:rPr>
          <w:rFonts w:ascii="Consolas" w:hAnsi="Consolas"/>
          <w:sz w:val="19"/>
          <w:szCs w:val="19"/>
        </w:rPr>
        <w:tab/>
        <w:t>XMFLOAT3 GetNewObjectPosi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Debugging:</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For checking on D3D11 Warnings */</w:t>
      </w:r>
    </w:p>
    <w:p w:rsidR="007D1F46" w:rsidRPr="007D1F46" w:rsidRDefault="007D1F46" w:rsidP="007D1F46">
      <w:pPr>
        <w:rPr>
          <w:rFonts w:ascii="Consolas" w:hAnsi="Consolas"/>
          <w:sz w:val="19"/>
          <w:szCs w:val="19"/>
        </w:rPr>
      </w:pPr>
      <w:r w:rsidRPr="007D1F46">
        <w:rPr>
          <w:rFonts w:ascii="Consolas" w:hAnsi="Consolas"/>
          <w:sz w:val="19"/>
          <w:szCs w:val="19"/>
        </w:rPr>
        <w:tab/>
        <w:t>void ReportLiveObjects();</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 w:rsidR="003E5443" w:rsidRDefault="003E5443" w:rsidP="003E5443">
      <w:pPr>
        <w:pStyle w:val="Heading2"/>
      </w:pPr>
      <w:bookmarkStart w:id="43" w:name="_Toc503375823"/>
      <w:r>
        <w:t>EnemyHoverTank.h</w:t>
      </w:r>
      <w:bookmarkEnd w:id="43"/>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EnemyHoverTank</w:t>
      </w:r>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Enumera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r>
      <w:r>
        <w:rPr>
          <w:rFonts w:ascii="Consolas" w:hAnsi="Consolas" w:cs="Consolas"/>
          <w:color w:val="008000"/>
          <w:sz w:val="19"/>
          <w:szCs w:val="19"/>
          <w:lang w:val="en-US"/>
        </w:rPr>
        <w:tab/>
        <w:t>For the current state this tank is i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on the Finite State Machi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enum</w:t>
      </w:r>
      <w:r>
        <w:rPr>
          <w:rFonts w:ascii="Consolas" w:hAnsi="Consolas" w:cs="Consolas"/>
          <w:color w:val="000000"/>
          <w:sz w:val="19"/>
          <w:szCs w:val="19"/>
          <w:lang w:val="en-US"/>
        </w:rPr>
        <w:t xml:space="preserve"> </w:t>
      </w:r>
      <w:r>
        <w:rPr>
          <w:rFonts w:ascii="Consolas" w:hAnsi="Consolas" w:cs="Consolas"/>
          <w:color w:val="2B91AF"/>
          <w:sz w:val="19"/>
          <w:szCs w:val="19"/>
          <w:lang w:val="en-US"/>
        </w:rPr>
        <w:t>AIStat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F4F4F"/>
          <w:sz w:val="19"/>
          <w:szCs w:val="19"/>
          <w:lang w:val="en-US"/>
        </w:rPr>
        <w:t>Initial</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F4F4F"/>
          <w:sz w:val="19"/>
          <w:szCs w:val="19"/>
          <w:lang w:val="en-US"/>
        </w:rPr>
        <w:t>Has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F4F4F"/>
          <w:sz w:val="19"/>
          <w:szCs w:val="19"/>
          <w:lang w:val="en-US"/>
        </w:rPr>
        <w:t>MovingTo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EnemyHoverTank(</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EnemyHover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state mangemen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anageAIState(</w:t>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ENEMY_TRANSLATION_MAGNITUDE = 0.02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ENEMY_DAMAGE_TO_PLAYER = 1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otate to face a vector-posi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otateToFa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a target to move to.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FindTarget(</w:t>
      </w:r>
      <w:r>
        <w:rPr>
          <w:rFonts w:ascii="Consolas" w:hAnsi="Consolas" w:cs="Consolas"/>
          <w:color w:val="2B91AF"/>
          <w:sz w:val="19"/>
          <w:szCs w:val="19"/>
          <w:lang w:val="en-US"/>
        </w:rPr>
        <w:t>PlayerHoverTank</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ove to the current targe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oveTo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current state of this tank.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AIState</w:t>
      </w:r>
      <w:r>
        <w:rPr>
          <w:rFonts w:ascii="Consolas" w:hAnsi="Consolas" w:cs="Consolas"/>
          <w:color w:val="000000"/>
          <w:sz w:val="19"/>
          <w:szCs w:val="19"/>
          <w:lang w:val="en-US"/>
        </w:rPr>
        <w:t xml:space="preserve"> CurrentStat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Enemy's default target i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he Player's hover-tank.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PlayerHoverTank</w:t>
      </w:r>
      <w:r>
        <w:rPr>
          <w:rFonts w:ascii="Consolas" w:hAnsi="Consolas" w:cs="Consolas"/>
          <w:color w:val="000000"/>
          <w:sz w:val="19"/>
          <w:szCs w:val="19"/>
          <w:lang w:val="en-US"/>
        </w:rPr>
        <w:t>* Current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44" w:name="_Toc503375824"/>
      <w:r>
        <w:t>GameObject.h</w:t>
      </w:r>
      <w:bookmarkEnd w:id="44"/>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objfilemodel.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class is used to wrap objfilemodel.h'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functionality, in a format that one ca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 to load .obj files into the pro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o be used for all objects that a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visible to the Player in the level (sce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such as their tank, enemy tanks and objec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ey can interact with (such as Energ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Capsul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otecte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centre point of this GameObject's model.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CalculateModelCentrePoi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radius of this bounding spher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CalculateBoundingSphereRadiu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CalculateCentreToVertexDistanceSquared(</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VertexIndex</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eference pointe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w:t>
      </w:r>
      <w:r>
        <w:rPr>
          <w:rFonts w:ascii="Consolas" w:hAnsi="Consolas" w:cs="Consolas"/>
          <w:color w:val="000000"/>
          <w:sz w:val="19"/>
          <w:szCs w:val="19"/>
          <w:lang w:val="en-US"/>
        </w:rPr>
        <w:t>* D3DDevic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Context</w:t>
      </w:r>
      <w:r>
        <w:rPr>
          <w:rFonts w:ascii="Consolas" w:hAnsi="Consolas" w:cs="Consolas"/>
          <w:color w:val="000000"/>
          <w:sz w:val="19"/>
          <w:szCs w:val="19"/>
          <w:lang w:val="en-US"/>
        </w:rPr>
        <w:t>* Immediat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ObjFileModel</w:t>
      </w:r>
      <w:r>
        <w:rPr>
          <w:rFonts w:ascii="Consolas" w:hAnsi="Consolas" w:cs="Consolas"/>
          <w:color w:val="000000"/>
          <w:sz w:val="19"/>
          <w:szCs w:val="19"/>
          <w:lang w:val="en-US"/>
        </w:rPr>
        <w:t>* ObjectModel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VertexShader</w:t>
      </w:r>
      <w:r>
        <w:rPr>
          <w:rFonts w:ascii="Consolas" w:hAnsi="Consolas" w:cs="Consolas"/>
          <w:color w:val="000000"/>
          <w:sz w:val="19"/>
          <w:szCs w:val="19"/>
          <w:lang w:val="en-US"/>
        </w:rPr>
        <w:t>* GameObjectVertexShad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PixelShader</w:t>
      </w:r>
      <w:r>
        <w:rPr>
          <w:rFonts w:ascii="Consolas" w:hAnsi="Consolas" w:cs="Consolas"/>
          <w:color w:val="000000"/>
          <w:sz w:val="19"/>
          <w:szCs w:val="19"/>
          <w:lang w:val="en-US"/>
        </w:rPr>
        <w:t>* GameObjectPixelShad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InputLayout</w:t>
      </w:r>
      <w:r>
        <w:rPr>
          <w:rFonts w:ascii="Consolas" w:hAnsi="Consolas" w:cs="Consolas"/>
          <w:color w:val="000000"/>
          <w:sz w:val="19"/>
          <w:szCs w:val="19"/>
          <w:lang w:val="en-US"/>
        </w:rPr>
        <w:t>* GameObjectInputLayou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Buffer</w:t>
      </w:r>
      <w:r>
        <w:rPr>
          <w:rFonts w:ascii="Consolas" w:hAnsi="Consolas" w:cs="Consolas"/>
          <w:color w:val="000000"/>
          <w:sz w:val="19"/>
          <w:szCs w:val="19"/>
          <w:lang w:val="en-US"/>
        </w:rPr>
        <w:t>* GameObjectConstant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ransformation of this objec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GameObjectSca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ObjectScale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UpDirec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For the PlayerHoverTank to par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is value to the Camera 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PositionFloat3;</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Rota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orl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basic bounding-sphere collis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BoundingSphereCent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BoundingSphereRadiu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lighting this objec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ShinesFr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Ambient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o use instead of having to typ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out "FILE NOT LOAD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FILE_NOT_LOADED = </w:t>
      </w:r>
      <w:r>
        <w:rPr>
          <w:rFonts w:ascii="Consolas" w:hAnsi="Consolas" w:cs="Consolas"/>
          <w:color w:val="A31515"/>
          <w:sz w:val="19"/>
          <w:szCs w:val="19"/>
          <w:lang w:val="en-US"/>
        </w:rPr>
        <w:t>"FILE NOT LOADE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FIRST_CONSTANT_BUFFER_BYTE_WIDTH = 11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initialising the shade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InitialiseShaders(</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initialising the constant-buffe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InitialiseConstantBuffers(</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Keep rotation values within certain bound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aintainPitchRang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aintainYawRang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GameObject(</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Standard destructor (can be overriden b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sub-class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Load a model .obj.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LoadObjectModel(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FileNam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heck to see if this is vali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ObjectModelFileReferenceVali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draw the .obj model (can be overriden i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additional processing is requir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Draw(</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if a collision occur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SetPositionVector(</w:t>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w:t>
      </w:r>
      <w:r>
        <w:rPr>
          <w:rFonts w:ascii="Consolas" w:hAnsi="Consolas" w:cs="Consolas"/>
          <w:color w:val="808080"/>
          <w:sz w:val="19"/>
          <w:szCs w:val="19"/>
          <w:lang w:val="en-US"/>
        </w:rPr>
        <w:t>New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rot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Yaw(</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otation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Pitch(</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otation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Get the world space coordinates of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bounding sphere's centre poin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GetBoundingSphereWorldSpace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heck against another GameObject for collis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CheckCollision(</w:t>
      </w:r>
      <w:r>
        <w:rPr>
          <w:rFonts w:ascii="Consolas" w:hAnsi="Consolas" w:cs="Consolas"/>
          <w:color w:val="2B91AF"/>
          <w:sz w:val="19"/>
          <w:szCs w:val="19"/>
          <w:lang w:val="en-US"/>
        </w:rPr>
        <w:t>GameObject</w:t>
      </w:r>
      <w:r>
        <w:rPr>
          <w:rFonts w:ascii="Consolas" w:hAnsi="Consolas" w:cs="Consolas"/>
          <w:color w:val="000000"/>
          <w:sz w:val="19"/>
          <w:szCs w:val="19"/>
          <w:lang w:val="en-US"/>
        </w:rPr>
        <w:t xml:space="preserve">*&amp; </w:t>
      </w:r>
      <w:r>
        <w:rPr>
          <w:rFonts w:ascii="Consolas" w:hAnsi="Consolas" w:cs="Consolas"/>
          <w:color w:val="808080"/>
          <w:sz w:val="19"/>
          <w:szCs w:val="19"/>
          <w:lang w:val="en-US"/>
        </w:rPr>
        <w:t>TargetObjec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CalculateDistanceSquaredBetweenBoundingSpheres(</w:t>
      </w:r>
      <w:r>
        <w:rPr>
          <w:rFonts w:ascii="Consolas" w:hAnsi="Consolas" w:cs="Consolas"/>
          <w:color w:val="2B91AF"/>
          <w:sz w:val="19"/>
          <w:szCs w:val="19"/>
          <w:lang w:val="en-US"/>
        </w:rPr>
        <w:t>XM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ThisGameObjectBoundingSphereWorldSpacePosition</w:t>
      </w:r>
      <w:r>
        <w:rPr>
          <w:rFonts w:ascii="Consolas" w:hAnsi="Consolas" w:cs="Consolas"/>
          <w:color w:val="000000"/>
          <w:sz w:val="19"/>
          <w:szCs w:val="19"/>
          <w:lang w:val="en-US"/>
        </w:rPr>
        <w:t xml:space="preserve">, </w:t>
      </w:r>
      <w:r>
        <w:rPr>
          <w:rFonts w:ascii="Consolas" w:hAnsi="Consolas" w:cs="Consolas"/>
          <w:color w:val="2B91AF"/>
          <w:sz w:val="19"/>
          <w:szCs w:val="19"/>
          <w:lang w:val="en-US"/>
        </w:rPr>
        <w:t>XM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TargetBoundingSphereWorldSpace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GetBoundingSphereRadiu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GetSca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getting the position and rot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amp; GetVector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amp; GetPositionFloat3();</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amp; GetVector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amp; Get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file path of the object model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amp; GetObjectModelFileNam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amp; GetDirectionalLightShinesFr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amp; GetDirectional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amp; GetAmbient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ZERO_FLOAT3 = </w:t>
      </w:r>
      <w:r>
        <w:rPr>
          <w:rFonts w:ascii="Consolas" w:hAnsi="Consolas" w:cs="Consolas"/>
          <w:color w:val="2B91AF"/>
          <w:sz w:val="19"/>
          <w:szCs w:val="19"/>
          <w:lang w:val="en-US"/>
        </w:rPr>
        <w:t>XMFLOAT3</w:t>
      </w:r>
      <w:r>
        <w:rPr>
          <w:rFonts w:ascii="Consolas" w:hAnsi="Consolas" w:cs="Consolas"/>
          <w:color w:val="000000"/>
          <w:sz w:val="19"/>
          <w:szCs w:val="19"/>
          <w:lang w:val="en-US"/>
        </w:rPr>
        <w:t>(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INIMUM_PITCH = -9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AXIMUM_PITCH = 9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INIMUM_YAW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MAXIMUM_YAW = 360.0f;</w:t>
      </w:r>
    </w:p>
    <w:p w:rsidR="007D1F46" w:rsidRPr="007D1F46" w:rsidRDefault="007D1F46" w:rsidP="007D1F46">
      <w:r>
        <w:rPr>
          <w:rFonts w:ascii="Consolas" w:hAnsi="Consolas" w:cs="Consolas"/>
          <w:color w:val="000000"/>
          <w:sz w:val="19"/>
          <w:szCs w:val="19"/>
          <w:lang w:val="en-US"/>
        </w:rPr>
        <w:t>};</w:t>
      </w:r>
    </w:p>
    <w:p w:rsidR="003E5443" w:rsidRDefault="003E5443" w:rsidP="003E5443">
      <w:pPr>
        <w:pStyle w:val="Heading2"/>
      </w:pPr>
      <w:bookmarkStart w:id="45" w:name="_Toc503375825"/>
      <w:r>
        <w:t>GameScene.h</w:t>
      </w:r>
      <w:bookmarkEnd w:id="45"/>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DirectXSystem.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indowClas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GameSce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GameScene(std::vector&lt;GameObject*&gt;&amp; NewSceneObjec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NewSceneID, </w:t>
      </w:r>
      <w:r>
        <w:rPr>
          <w:rFonts w:ascii="Consolas" w:hAnsi="Consolas" w:cs="Consolas"/>
          <w:color w:val="0000FF"/>
          <w:sz w:val="19"/>
          <w:szCs w:val="19"/>
          <w:lang w:val="en-US"/>
        </w:rPr>
        <w:t>bool</w:t>
      </w:r>
      <w:r>
        <w:rPr>
          <w:rFonts w:ascii="Consolas" w:hAnsi="Consolas" w:cs="Consolas"/>
          <w:color w:val="000000"/>
          <w:sz w:val="19"/>
          <w:szCs w:val="19"/>
          <w:lang w:val="en-US"/>
        </w:rPr>
        <w:t xml:space="preserve"> SceneIsActi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DeviceContext* NewImmediat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GameSce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when this GameSce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is to be updat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HRESULT UpdateGameScene(ID3D11RenderTargetView* BackBufferRenderTargetView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DXGISwapChain* SwapChainReference, ID3D11Buffer*&amp; Vertex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D3D11DepthStencilView*&amp; ZBufferReference, ID3D11Buffer*&amp; ConstantBuffer0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indowClass*&amp; WindowClassHandleReference, DirectXSystem*&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IsScene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PlayerIsAl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PlayerHasW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GetUniqueSceneI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amp; GetView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amp; GetProjec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Draw objects to the back-buffe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rawObjects(XMMATRIX* View, XMMATRIX*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ender the frame for certain scen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HRESULT RenderFrame(ID3D11RenderTargetVie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BackBufferRenderTargetView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XGISwapChain* SwapChain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Buffer*&amp; Vertex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DepthStencilView*&amp; Z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D3D11Buffer*&amp; ConstantBuffer0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indowClass*&amp; WindowClass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 *&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Check for collision between any objects (befo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rendering the fram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anageCollisionChecking();</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Manage which object is to move whe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RepositionGameObject(GameObject*&amp; Offending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Object*&amp; Victim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PushBackControlledObject(GameObject*&amp; Offending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Object*&amp; Victim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PushAwayMoveableObstacle(GameObject*&amp; Offending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Object*&amp; Victim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the transformation for the camera.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SetupCustomWorldViewProjectionMatrix(XMMATRIX&amp;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XMMATRIX&amp; World, XMMATRIX&amp; View,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XMVECTOR&amp; NewTransl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XMMATRIX &amp; NewRotation, WindowClass *&amp; WindowClass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 *&amp; DirectXSystem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UpdateEnemyHoverTank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Look through all the game objects to find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Player's hover-tank (the Play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GetPlayerHoverTank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Perform similar actions to the abo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method, to find references to Enemy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hover-tank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GetEnemyHoverTankReferenc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For refering to the immediate context of th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device to which, the user can se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D3D11DeviceContext* Immediat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when certain members of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PlayerHoverTank are requir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 PlayerHoverTank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o allow updating of the EnemyHoverTank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d::vector&lt;EnemyHoverTank*&gt; EnemyHoverTanks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all the objects in the sce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d::vector&lt;GameObject*&gt; SceneObjec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scene's unique I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UniqueSceneI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WorldViewProjection matrix: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 Projection, World, Vie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lag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scene's active stat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IsScene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HasW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IsAl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field of view for the camera to us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FLOAT DEFAULT_FIELD_OF_VIEW = 60.0f; </w:t>
      </w:r>
      <w:r>
        <w:rPr>
          <w:rFonts w:ascii="Consolas" w:hAnsi="Consolas" w:cs="Consolas"/>
          <w:color w:val="008000"/>
          <w:sz w:val="19"/>
          <w:szCs w:val="19"/>
          <w:lang w:val="en-US"/>
        </w:rPr>
        <w:t>// Angle noted in degre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finding any controllable objects in th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SceneObjects (or other checkin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PLAYER_FILE_PATH = </w:t>
      </w:r>
      <w:r>
        <w:rPr>
          <w:rFonts w:ascii="Consolas" w:hAnsi="Consolas" w:cs="Consolas"/>
          <w:color w:val="A31515"/>
          <w:sz w:val="19"/>
          <w:szCs w:val="19"/>
          <w:lang w:val="en-US"/>
        </w:rPr>
        <w:t>"Assets/PlayerShip.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ENEMY_FILE_PATH = </w:t>
      </w:r>
      <w:r>
        <w:rPr>
          <w:rFonts w:ascii="Consolas" w:hAnsi="Consolas" w:cs="Consolas"/>
          <w:color w:val="A31515"/>
          <w:sz w:val="19"/>
          <w:szCs w:val="19"/>
          <w:lang w:val="en-US"/>
        </w:rPr>
        <w:t>"Assets/EnemyHoverTank.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STATIC_ROCK_FILE_PATH = </w:t>
      </w:r>
      <w:r>
        <w:rPr>
          <w:rFonts w:ascii="Consolas" w:hAnsi="Consolas" w:cs="Consolas"/>
          <w:color w:val="A31515"/>
          <w:sz w:val="19"/>
          <w:szCs w:val="19"/>
          <w:lang w:val="en-US"/>
        </w:rPr>
        <w:t>"Assets/StaticRock.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MOVEABLE_WOODEN_BARREL_FILE_PATH = </w:t>
      </w:r>
      <w:r>
        <w:rPr>
          <w:rFonts w:ascii="Consolas" w:hAnsi="Consolas" w:cs="Consolas"/>
          <w:color w:val="A31515"/>
          <w:sz w:val="19"/>
          <w:szCs w:val="19"/>
          <w:lang w:val="en-US"/>
        </w:rPr>
        <w:t>"Assets/WoodenBarrel.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COLLECTABLE_ENERGY_CAPSULE_FILE_PATH = </w:t>
      </w:r>
      <w:r>
        <w:rPr>
          <w:rFonts w:ascii="Consolas" w:hAnsi="Consolas" w:cs="Consolas"/>
          <w:color w:val="A31515"/>
          <w:sz w:val="19"/>
          <w:szCs w:val="19"/>
          <w:lang w:val="en-US"/>
        </w:rPr>
        <w:t>"Assets/EnergyCapsule.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GENERIC_SPLASH_SCREEN_FILE_PATH = </w:t>
      </w:r>
      <w:r>
        <w:rPr>
          <w:rFonts w:ascii="Consolas" w:hAnsi="Consolas" w:cs="Consolas"/>
          <w:color w:val="A31515"/>
          <w:sz w:val="19"/>
          <w:szCs w:val="19"/>
          <w:lang w:val="en-US"/>
        </w:rPr>
        <w:t>"Assets/GenericSplashScreen.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B8511D" w:rsidRDefault="003E5443" w:rsidP="003E5443">
      <w:pPr>
        <w:pStyle w:val="Heading2"/>
      </w:pPr>
      <w:bookmarkStart w:id="46" w:name="_Toc503375826"/>
      <w:r>
        <w:t>GlobalReferences.h</w:t>
      </w:r>
      <w:bookmarkEnd w:id="46"/>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lobal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For the respective Virtual-Key code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Numbers (not from the numpa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0 = 0x30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1 = 0x31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2 = 0x3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3 = 0x33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4 = 0x34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5 = 0x35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6 = 0x36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7 = 0x37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8 = 0x38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9 = 0x39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Leter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AKEY = 0x41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BKEY = 0x4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CKEY = 0x43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DKEY = 0x44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EKEY = 0x45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FKEY = 0x46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GKEY = 0x47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HKEY = 0x48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IKEY = 0x49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JKEY = 0x4A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KKEY = 0x4B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LKEY = 0x4C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MKEY = 0x4D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NKEY = 0x4E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OKEY = 0x4F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PKEY = 0x50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QKEY = 0x51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RKEY = 0x52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SKEY = 0x53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TKEY = 0x54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UKEY = 0x55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VKEY = 0x56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WKEY = 0x57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XKEY = 0x58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lastRenderedPageBreak/>
        <w:t>const</w:t>
      </w:r>
      <w:r>
        <w:rPr>
          <w:rFonts w:ascii="Consolas" w:hAnsi="Consolas" w:cs="Consolas"/>
          <w:color w:val="000000"/>
          <w:sz w:val="19"/>
          <w:szCs w:val="19"/>
          <w:lang w:val="en-US"/>
        </w:rPr>
        <w:t xml:space="preserve"> UINT VK_YKEY = 0x59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UINT VK_ZKEY = 0x5A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To load the splash screen's default ass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std::string GENERIC_SPLASH_SCREEN_FILE_PATH = </w:t>
      </w:r>
      <w:r>
        <w:rPr>
          <w:rFonts w:ascii="Consolas" w:hAnsi="Consolas" w:cs="Consolas"/>
          <w:color w:val="A31515"/>
          <w:sz w:val="19"/>
          <w:szCs w:val="19"/>
          <w:lang w:val="en-US"/>
        </w:rPr>
        <w:t>"Assets/GenericSplashScreen.obj"</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ow long to sleep for before terminating the applic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onst</w:t>
      </w:r>
      <w:r>
        <w:rPr>
          <w:rFonts w:ascii="Consolas" w:hAnsi="Consolas" w:cs="Consolas"/>
          <w:color w:val="000000"/>
          <w:sz w:val="19"/>
          <w:szCs w:val="19"/>
          <w:lang w:val="en-US"/>
        </w:rPr>
        <w:t xml:space="preserve"> DWORD VICTORY_LOSS_FREEZE_TIME = 3000u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Forward declarations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LRESULT CALLBACK WndProc(HWND WindowHandle, UINT Message, WPARA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Param, LPARAM LPara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his function initialises the pointers declared i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Main.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DefaultProgramConstru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r>
        <w:rPr>
          <w:rFonts w:ascii="Consolas" w:hAnsi="Consolas" w:cs="Consolas"/>
          <w:color w:val="0000FF"/>
          <w:sz w:val="19"/>
          <w:szCs w:val="19"/>
          <w:lang w:val="en-US"/>
        </w:rPr>
        <w:t>void</w:t>
      </w:r>
      <w:r>
        <w:rPr>
          <w:rFonts w:ascii="Consolas" w:hAnsi="Consolas" w:cs="Consolas"/>
          <w:color w:val="000000"/>
          <w:sz w:val="19"/>
          <w:szCs w:val="19"/>
          <w:lang w:val="en-US"/>
        </w:rPr>
        <w:t xml:space="preserve"> ShutdownD3D();</w:t>
      </w:r>
    </w:p>
    <w:p w:rsidR="003E5443" w:rsidRDefault="003E5443" w:rsidP="003E5443">
      <w:pPr>
        <w:pStyle w:val="Heading2"/>
      </w:pPr>
      <w:bookmarkStart w:id="47" w:name="_Toc503375827"/>
      <w:r>
        <w:t>MoveableObstacle.h</w:t>
      </w:r>
      <w:bookmarkEnd w:id="47"/>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MoveableObstacle</w:t>
      </w:r>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ableObstacle(</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ableObstac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f ever an impact occurs with this obstac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OnImpact(</w:t>
      </w: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r>
        <w:rPr>
          <w:rFonts w:ascii="Consolas" w:hAnsi="Consolas" w:cs="Consolas"/>
          <w:color w:val="808080"/>
          <w:sz w:val="19"/>
          <w:szCs w:val="19"/>
          <w:lang w:val="en-US"/>
        </w:rPr>
        <w:t>ImpactDirec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PUSH_FORCE_MAGNITUDE = 1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48" w:name="_Toc503375828"/>
      <w:r>
        <w:t>objfilemodel.h</w:t>
      </w:r>
      <w:bookmarkEnd w:id="48"/>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_XM_NO_INTRINSICS_</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XM_NO_ALIGN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x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xerr.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lastRenderedPageBreak/>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xna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dio.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w:t>
      </w:r>
      <w:r>
        <w:rPr>
          <w:rFonts w:ascii="Consolas" w:hAnsi="Consolas" w:cs="Consolas"/>
          <w:color w:val="0000FF"/>
          <w:sz w:val="19"/>
          <w:szCs w:val="19"/>
          <w:lang w:val="en-US"/>
        </w:rPr>
        <w:t>namespace</w:t>
      </w:r>
      <w:r>
        <w:rPr>
          <w:rFonts w:ascii="Consolas" w:hAnsi="Consolas" w:cs="Consolas"/>
          <w:color w:val="000000"/>
          <w:sz w:val="19"/>
          <w:szCs w:val="19"/>
          <w:lang w:val="en-US"/>
        </w:rPr>
        <w:t xml:space="preserve"> st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ObjFileMode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w:t>
      </w:r>
      <w:r>
        <w:rPr>
          <w:rFonts w:ascii="Consolas" w:hAnsi="Consolas" w:cs="Consolas"/>
          <w:color w:val="000000"/>
          <w:sz w:val="19"/>
          <w:szCs w:val="19"/>
          <w:lang w:val="en-US"/>
        </w:rPr>
        <w:t>*           pD3DDevi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Context</w:t>
      </w:r>
      <w:r>
        <w:rPr>
          <w:rFonts w:ascii="Consolas" w:hAnsi="Consolas" w:cs="Consolas"/>
          <w:color w:val="000000"/>
          <w:sz w:val="19"/>
          <w:szCs w:val="19"/>
          <w:lang w:val="en-US"/>
        </w:rPr>
        <w:t>*    pImmediateContex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loadfile(</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fnam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har</w:t>
      </w:r>
      <w:r>
        <w:rPr>
          <w:rFonts w:ascii="Consolas" w:hAnsi="Consolas" w:cs="Consolas"/>
          <w:color w:val="000000"/>
          <w:sz w:val="19"/>
          <w:szCs w:val="19"/>
          <w:lang w:val="en-US"/>
        </w:rPr>
        <w:t>* fbuff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long</w:t>
      </w:r>
      <w:r>
        <w:rPr>
          <w:rFonts w:ascii="Consolas" w:hAnsi="Consolas" w:cs="Consolas"/>
          <w:color w:val="000000"/>
          <w:sz w:val="19"/>
          <w:szCs w:val="19"/>
          <w:lang w:val="en-US"/>
        </w:rPr>
        <w:t xml:space="preserve"> fbuffersize; </w:t>
      </w:r>
      <w:r>
        <w:rPr>
          <w:rFonts w:ascii="Consolas" w:hAnsi="Consolas" w:cs="Consolas"/>
          <w:color w:val="008000"/>
          <w:sz w:val="19"/>
          <w:szCs w:val="19"/>
          <w:lang w:val="en-US"/>
        </w:rPr>
        <w:t>// filesiz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size_t</w:t>
      </w:r>
      <w:r>
        <w:rPr>
          <w:rFonts w:ascii="Consolas" w:hAnsi="Consolas" w:cs="Consolas"/>
          <w:color w:val="000000"/>
          <w:sz w:val="19"/>
          <w:szCs w:val="19"/>
          <w:lang w:val="en-US"/>
        </w:rPr>
        <w:t xml:space="preserve"> actualsize; </w:t>
      </w:r>
      <w:r>
        <w:rPr>
          <w:rFonts w:ascii="Consolas" w:hAnsi="Consolas" w:cs="Consolas"/>
          <w:color w:val="008000"/>
          <w:sz w:val="19"/>
          <w:szCs w:val="19"/>
          <w:lang w:val="en-US"/>
        </w:rPr>
        <w:t>// actual size of loaded data (can be less if loading as text files as ASCII CR (0d) are stripped ou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parsefi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nextli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nexttoken(</w:t>
      </w:r>
      <w:r>
        <w:rPr>
          <w:rFonts w:ascii="Consolas" w:hAnsi="Consolas" w:cs="Consolas"/>
          <w:color w:val="0000FF"/>
          <w:sz w:val="19"/>
          <w:szCs w:val="19"/>
          <w:lang w:val="en-US"/>
        </w:rPr>
        <w:t>int</w:t>
      </w:r>
      <w:r>
        <w:rPr>
          <w:rFonts w:ascii="Consolas" w:hAnsi="Consolas" w:cs="Consolas"/>
          <w:color w:val="000000"/>
          <w:sz w:val="19"/>
          <w:szCs w:val="19"/>
          <w:lang w:val="en-US"/>
        </w:rPr>
        <w:t xml:space="preserve">&amp; </w:t>
      </w:r>
      <w:r>
        <w:rPr>
          <w:rFonts w:ascii="Consolas" w:hAnsi="Consolas" w:cs="Consolas"/>
          <w:color w:val="808080"/>
          <w:sz w:val="19"/>
          <w:szCs w:val="19"/>
          <w:lang w:val="en-US"/>
        </w:rPr>
        <w:t>tokenstar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amp; </w:t>
      </w:r>
      <w:r>
        <w:rPr>
          <w:rFonts w:ascii="Consolas" w:hAnsi="Consolas" w:cs="Consolas"/>
          <w:color w:val="808080"/>
          <w:sz w:val="19"/>
          <w:szCs w:val="19"/>
          <w:lang w:val="en-US"/>
        </w:rPr>
        <w:t>tokenlength</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unsigned</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tokenpt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createVB();</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 pVertexBuffe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xyz</w:t>
      </w:r>
      <w:r>
        <w:rPr>
          <w:rFonts w:ascii="Consolas" w:hAnsi="Consolas" w:cs="Consolas"/>
          <w:color w:val="000000"/>
          <w:sz w:val="19"/>
          <w:szCs w:val="19"/>
          <w:lang w:val="en-US"/>
        </w:rPr>
        <w:t xml:space="preserve"> {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x, y, z; };</w:t>
      </w:r>
      <w:r>
        <w:rPr>
          <w:rFonts w:ascii="Consolas" w:hAnsi="Consolas" w:cs="Consolas"/>
          <w:color w:val="000000"/>
          <w:sz w:val="19"/>
          <w:szCs w:val="19"/>
          <w:lang w:val="en-US"/>
        </w:rPr>
        <w:tab/>
      </w:r>
      <w:r>
        <w:rPr>
          <w:rFonts w:ascii="Consolas" w:hAnsi="Consolas" w:cs="Consolas"/>
          <w:color w:val="008000"/>
          <w:sz w:val="19"/>
          <w:szCs w:val="19"/>
          <w:lang w:val="en-US"/>
        </w:rPr>
        <w:t>//used for vertices and normals during file par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xy</w:t>
      </w:r>
      <w:r>
        <w:rPr>
          <w:rFonts w:ascii="Consolas" w:hAnsi="Consolas" w:cs="Consolas"/>
          <w:color w:val="000000"/>
          <w:sz w:val="19"/>
          <w:szCs w:val="19"/>
          <w:lang w:val="en-US"/>
        </w:rPr>
        <w:t xml:space="preserve"> {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x, y; };</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used for texture coordinates during file par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Define model vertex structu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MODEL_POS_TEX_NORM_VERTE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Po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2</w:t>
      </w:r>
      <w:r>
        <w:rPr>
          <w:rFonts w:ascii="Consolas" w:hAnsi="Consolas" w:cs="Consolas"/>
          <w:color w:val="000000"/>
          <w:sz w:val="19"/>
          <w:szCs w:val="19"/>
          <w:lang w:val="en-US"/>
        </w:rPr>
        <w:t xml:space="preserve"> TexCoor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 Norma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string</w:t>
      </w:r>
      <w:r>
        <w:rPr>
          <w:rFonts w:ascii="Consolas" w:hAnsi="Consolas" w:cs="Consolas"/>
          <w:color w:val="000000"/>
          <w:sz w:val="19"/>
          <w:szCs w:val="19"/>
          <w:lang w:val="en-US"/>
        </w:rPr>
        <w:t xml:space="preserve"> filenam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FileModel(</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filenam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 </w:t>
      </w:r>
      <w:r>
        <w:rPr>
          <w:rFonts w:ascii="Consolas" w:hAnsi="Consolas" w:cs="Consolas"/>
          <w:color w:val="808080"/>
          <w:sz w:val="19"/>
          <w:szCs w:val="19"/>
          <w:lang w:val="en-US"/>
        </w:rPr>
        <w:t>devi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 </w:t>
      </w:r>
      <w:r>
        <w:rPr>
          <w:rFonts w:ascii="Consolas" w:hAnsi="Consolas" w:cs="Consolas"/>
          <w:color w:val="808080"/>
          <w:sz w:val="19"/>
          <w:szCs w:val="19"/>
          <w:lang w:val="en-US"/>
        </w:rPr>
        <w:t>contex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FileMode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raw(</w:t>
      </w:r>
      <w:r>
        <w:rPr>
          <w:rFonts w:ascii="Consolas" w:hAnsi="Consolas" w:cs="Consolas"/>
          <w:color w:val="0000FF"/>
          <w:sz w:val="19"/>
          <w:szCs w:val="19"/>
          <w:lang w:val="en-US"/>
        </w:rPr>
        <w:t>voi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2B91AF"/>
          <w:sz w:val="19"/>
          <w:szCs w:val="19"/>
          <w:lang w:val="en-US"/>
        </w:rPr>
        <w:t>xyz</w:t>
      </w:r>
      <w:r>
        <w:rPr>
          <w:rFonts w:ascii="Consolas" w:hAnsi="Consolas" w:cs="Consolas"/>
          <w:color w:val="000000"/>
          <w:sz w:val="19"/>
          <w:szCs w:val="19"/>
          <w:lang w:val="en-US"/>
        </w:rPr>
        <w:t>&gt; position_lis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list of parsed posi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2B91AF"/>
          <w:sz w:val="19"/>
          <w:szCs w:val="19"/>
          <w:lang w:val="en-US"/>
        </w:rPr>
        <w:t>xyz</w:t>
      </w:r>
      <w:r>
        <w:rPr>
          <w:rFonts w:ascii="Consolas" w:hAnsi="Consolas" w:cs="Consolas"/>
          <w:color w:val="000000"/>
          <w:sz w:val="19"/>
          <w:szCs w:val="19"/>
          <w:lang w:val="en-US"/>
        </w:rPr>
        <w:t>&gt; normal_lis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list of parsed normal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2B91AF"/>
          <w:sz w:val="19"/>
          <w:szCs w:val="19"/>
          <w:lang w:val="en-US"/>
        </w:rPr>
        <w:t>xy</w:t>
      </w:r>
      <w:r>
        <w:rPr>
          <w:rFonts w:ascii="Consolas" w:hAnsi="Consolas" w:cs="Consolas"/>
          <w:color w:val="000000"/>
          <w:sz w:val="19"/>
          <w:szCs w:val="19"/>
          <w:lang w:val="en-US"/>
        </w:rPr>
        <w:t>&gt; texcoord_lis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list of parsed texture coordina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vector</w:t>
      </w:r>
      <w:r>
        <w:rPr>
          <w:rFonts w:ascii="Consolas" w:hAnsi="Consolas" w:cs="Consolas"/>
          <w:color w:val="000000"/>
          <w:sz w:val="19"/>
          <w:szCs w:val="19"/>
          <w:lang w:val="en-US"/>
        </w:rPr>
        <w:t xml:space="preserve"> &lt;</w:t>
      </w:r>
      <w:r>
        <w:rPr>
          <w:rFonts w:ascii="Consolas" w:hAnsi="Consolas" w:cs="Consolas"/>
          <w:color w:val="0000FF"/>
          <w:sz w:val="19"/>
          <w:szCs w:val="19"/>
          <w:lang w:val="en-US"/>
        </w:rPr>
        <w:t>int</w:t>
      </w:r>
      <w:r>
        <w:rPr>
          <w:rFonts w:ascii="Consolas" w:hAnsi="Consolas" w:cs="Consolas"/>
          <w:color w:val="000000"/>
          <w:sz w:val="19"/>
          <w:szCs w:val="19"/>
          <w:lang w:val="en-US"/>
        </w:rPr>
        <w:t xml:space="preserve">&gt; pindices, tindices, nindices; </w:t>
      </w:r>
      <w:r>
        <w:rPr>
          <w:rFonts w:ascii="Consolas" w:hAnsi="Consolas" w:cs="Consolas"/>
          <w:color w:val="008000"/>
          <w:sz w:val="19"/>
          <w:szCs w:val="19"/>
          <w:lang w:val="en-US"/>
        </w:rPr>
        <w:t>// lists of indicies into above lists derived from fac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MODEL_POS_TEX_NORM_VERTEX</w:t>
      </w:r>
      <w:r>
        <w:rPr>
          <w:rFonts w:ascii="Consolas" w:hAnsi="Consolas" w:cs="Consolas"/>
          <w:color w:val="000000"/>
          <w:sz w:val="19"/>
          <w:szCs w:val="19"/>
          <w:lang w:val="en-US"/>
        </w:rPr>
        <w:t>* vertic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unsigned</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numver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49" w:name="_Toc503375829"/>
      <w:r>
        <w:t>PlayerHoverTank.h</w:t>
      </w:r>
      <w:bookmarkEnd w:id="49"/>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class is used to represent the Play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so not only a GameObject, but this clas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s a Camera as wel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is Camera will follow the Player aroun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Camera</w:t>
      </w:r>
      <w:r>
        <w:rPr>
          <w:rFonts w:ascii="Consolas" w:hAnsi="Consolas" w:cs="Consolas"/>
          <w:color w:val="000000"/>
          <w:sz w:val="19"/>
          <w:szCs w:val="19"/>
          <w:lang w:val="en-US"/>
        </w:rPr>
        <w:t>* Player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refering to the result-hand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PlayerResult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ir important statistic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CurrentHeal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EnergyCapsulesCollect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lag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IsAl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layerHasW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w:t>
      </w: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Camera</w:t>
      </w:r>
      <w:r>
        <w:rPr>
          <w:rFonts w:ascii="Consolas" w:hAnsi="Consolas" w:cs="Consolas"/>
          <w:color w:val="000000"/>
          <w:sz w:val="19"/>
          <w:szCs w:val="19"/>
          <w:lang w:val="en-US"/>
        </w:rPr>
        <w:t>*&amp; GetPlayerCamera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PlayerHasW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GetPlayerIsAl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For the Player's hover-tank to handle camera positionin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relative to the 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raw(</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r>
        <w:rPr>
          <w:rFonts w:ascii="Consolas" w:hAnsi="Consolas" w:cs="Consolas"/>
          <w:color w:val="0000FF"/>
          <w:sz w:val="19"/>
          <w:szCs w:val="19"/>
          <w:lang w:val="en-US"/>
        </w:rPr>
        <w:t>overri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Handle damage/healing to the Player's hover-tank</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parse in a positive value to damage them, or a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negative value to heal the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odifyHealth(</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HealthModification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when they collect a capsu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CapsuleCollect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_CAMERA_LOCATION = XMVectorSet(0.0f, 30.0f, 3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FAULT_CAMERA_ORIENTATION = XMVectorSet(45.0f, 18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use in repelling EnemyHoverTank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REPULSION_FORCE_MAGNITUDE = 10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DEFAULT_INITIAL_HEALTH = 10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GOAL_CAPSULE_COUNT = 20;</w:t>
      </w:r>
    </w:p>
    <w:p w:rsidR="007D1F46" w:rsidRPr="007D1F46" w:rsidRDefault="007D1F46" w:rsidP="007D1F46">
      <w:r>
        <w:rPr>
          <w:rFonts w:ascii="Consolas" w:hAnsi="Consolas" w:cs="Consolas"/>
          <w:color w:val="000000"/>
          <w:sz w:val="19"/>
          <w:szCs w:val="19"/>
          <w:lang w:val="en-US"/>
        </w:rPr>
        <w:t>};</w:t>
      </w:r>
    </w:p>
    <w:p w:rsidR="003E5443" w:rsidRDefault="003E5443" w:rsidP="003E5443">
      <w:pPr>
        <w:pStyle w:val="Heading2"/>
      </w:pPr>
      <w:bookmarkStart w:id="50" w:name="_Toc503375830"/>
      <w:r>
        <w:t>SceneManager.h</w:t>
      </w:r>
      <w:bookmarkEnd w:id="50"/>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3dx11.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dxerr.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indowClas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lobalReferences.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Scene.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_XM_NO_INTRINSICS_</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XM_NO_ALIGN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xnamath.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SceneManag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ructur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o refer to any GameScen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SceneComponent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Initialise this member of this structur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 xml:space="preserve">before it is used.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Object</w:t>
      </w:r>
      <w:r>
        <w:rPr>
          <w:rFonts w:ascii="Consolas" w:hAnsi="Consolas" w:cs="Consolas"/>
          <w:color w:val="000000"/>
          <w:sz w:val="19"/>
          <w:szCs w:val="19"/>
          <w:lang w:val="en-US"/>
        </w:rPr>
        <w:t>*&gt;&amp; SceneObjects = 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Object</w:t>
      </w:r>
      <w:r>
        <w:rPr>
          <w:rFonts w:ascii="Consolas" w:hAnsi="Consolas" w:cs="Consolas"/>
          <w:color w:val="000000"/>
          <w:sz w:val="19"/>
          <w:szCs w:val="19"/>
          <w:lang w:val="en-US"/>
        </w:rPr>
        <w:t>*&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SceneI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SceneIs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SceneComponents</w:t>
      </w:r>
      <w:r>
        <w:rPr>
          <w:rFonts w:ascii="Consolas" w:hAnsi="Consolas" w:cs="Consolas"/>
          <w:color w:val="000000"/>
          <w:sz w:val="19"/>
          <w:szCs w:val="19"/>
          <w:lang w:val="en-US"/>
        </w:rPr>
        <w:t>::SceneComponents(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Object</w:t>
      </w:r>
      <w:r>
        <w:rPr>
          <w:rFonts w:ascii="Consolas" w:hAnsi="Consolas" w:cs="Consolas"/>
          <w:color w:val="000000"/>
          <w:sz w:val="19"/>
          <w:szCs w:val="19"/>
          <w:lang w:val="en-US"/>
        </w:rPr>
        <w:t>*&g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SceneObjects</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NewSceneID</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r>
        <w:rPr>
          <w:rFonts w:ascii="Consolas" w:hAnsi="Consolas" w:cs="Consolas"/>
          <w:color w:val="808080"/>
          <w:sz w:val="19"/>
          <w:szCs w:val="19"/>
          <w:lang w:val="en-US"/>
        </w:rPr>
        <w:t>SceneActiv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SceneObjects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ewSceneObjects</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SceneID = </w:t>
      </w:r>
      <w:r>
        <w:rPr>
          <w:rFonts w:ascii="Consolas" w:hAnsi="Consolas" w:cs="Consolas"/>
          <w:color w:val="808080"/>
          <w:sz w:val="19"/>
          <w:szCs w:val="19"/>
          <w:lang w:val="en-US"/>
        </w:rPr>
        <w:t>NewSceneI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SceneIsActive = </w:t>
      </w:r>
      <w:r>
        <w:rPr>
          <w:rFonts w:ascii="Consolas" w:hAnsi="Consolas" w:cs="Consolas"/>
          <w:color w:val="808080"/>
          <w:sz w:val="19"/>
          <w:szCs w:val="19"/>
          <w:lang w:val="en-US"/>
        </w:rPr>
        <w:t>SceneActiv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ceneManager(</w:t>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 </w:t>
      </w:r>
      <w:r>
        <w:rPr>
          <w:rFonts w:ascii="Consolas" w:hAnsi="Consolas" w:cs="Consolas"/>
          <w:color w:val="808080"/>
          <w:sz w:val="19"/>
          <w:szCs w:val="19"/>
          <w:lang w:val="en-US"/>
        </w:rPr>
        <w:t>NewImmediateContext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SceneComponents</w:t>
      </w:r>
      <w:r>
        <w:rPr>
          <w:rFonts w:ascii="Consolas" w:hAnsi="Consolas" w:cs="Consolas"/>
          <w:color w:val="000000"/>
          <w:sz w:val="19"/>
          <w:szCs w:val="19"/>
          <w:lang w:val="en-US"/>
        </w:rPr>
        <w:t xml:space="preserve">*&gt;&amp; </w:t>
      </w:r>
      <w:r>
        <w:rPr>
          <w:rFonts w:ascii="Consolas" w:hAnsi="Consolas" w:cs="Consolas"/>
          <w:color w:val="808080"/>
          <w:sz w:val="19"/>
          <w:szCs w:val="19"/>
          <w:lang w:val="en-US"/>
        </w:rPr>
        <w:t>NewGameSceneValues</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ceneManag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active scene(s) in the gam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UpdateGameScenes(</w:t>
      </w:r>
      <w:r>
        <w:rPr>
          <w:rFonts w:ascii="Consolas" w:hAnsi="Consolas" w:cs="Consolas"/>
          <w:color w:val="2B91AF"/>
          <w:sz w:val="19"/>
          <w:szCs w:val="19"/>
          <w:lang w:val="en-US"/>
        </w:rPr>
        <w:t>ID3D11RenderTargetView</w:t>
      </w:r>
      <w:r>
        <w:rPr>
          <w:rFonts w:ascii="Consolas" w:hAnsi="Consolas" w:cs="Consolas"/>
          <w:color w:val="000000"/>
          <w:sz w:val="19"/>
          <w:szCs w:val="19"/>
          <w:lang w:val="en-US"/>
        </w:rPr>
        <w:t xml:space="preserve">* </w:t>
      </w:r>
      <w:r>
        <w:rPr>
          <w:rFonts w:ascii="Consolas" w:hAnsi="Consolas" w:cs="Consolas"/>
          <w:color w:val="808080"/>
          <w:sz w:val="19"/>
          <w:szCs w:val="19"/>
          <w:lang w:val="en-US"/>
        </w:rPr>
        <w:t>BackBufferRenderTargetView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DXGISwapChain</w:t>
      </w:r>
      <w:r>
        <w:rPr>
          <w:rFonts w:ascii="Consolas" w:hAnsi="Consolas" w:cs="Consolas"/>
          <w:color w:val="000000"/>
          <w:sz w:val="19"/>
          <w:szCs w:val="19"/>
          <w:lang w:val="en-US"/>
        </w:rPr>
        <w:t xml:space="preserve">* </w:t>
      </w:r>
      <w:r>
        <w:rPr>
          <w:rFonts w:ascii="Consolas" w:hAnsi="Consolas" w:cs="Consolas"/>
          <w:color w:val="808080"/>
          <w:sz w:val="19"/>
          <w:szCs w:val="19"/>
          <w:lang w:val="en-US"/>
        </w:rPr>
        <w:t>SwapChain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VertexBuffer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D3D11DepthStencilView</w:t>
      </w:r>
      <w:r>
        <w:rPr>
          <w:rFonts w:ascii="Consolas" w:hAnsi="Consolas" w:cs="Consolas"/>
          <w:color w:val="000000"/>
          <w:sz w:val="19"/>
          <w:szCs w:val="19"/>
          <w:lang w:val="en-US"/>
        </w:rPr>
        <w:t xml:space="preserve">*&amp; </w:t>
      </w:r>
      <w:r>
        <w:rPr>
          <w:rFonts w:ascii="Consolas" w:hAnsi="Consolas" w:cs="Consolas"/>
          <w:color w:val="808080"/>
          <w:sz w:val="19"/>
          <w:szCs w:val="19"/>
          <w:lang w:val="en-US"/>
        </w:rPr>
        <w:t>ZBuffer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ConstantBuffer0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WindowClass</w:t>
      </w:r>
      <w:r>
        <w:rPr>
          <w:rFonts w:ascii="Consolas" w:hAnsi="Consolas" w:cs="Consolas"/>
          <w:color w:val="000000"/>
          <w:sz w:val="19"/>
          <w:szCs w:val="19"/>
          <w:lang w:val="en-US"/>
        </w:rPr>
        <w:t xml:space="preserve">*&amp; </w:t>
      </w:r>
      <w:r>
        <w:rPr>
          <w:rFonts w:ascii="Consolas" w:hAnsi="Consolas" w:cs="Consolas"/>
          <w:color w:val="808080"/>
          <w:sz w:val="19"/>
          <w:szCs w:val="19"/>
          <w:lang w:val="en-US"/>
        </w:rPr>
        <w:t>WindowClass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DirectXSystem</w:t>
      </w:r>
      <w:r>
        <w:rPr>
          <w:rFonts w:ascii="Consolas" w:hAnsi="Consolas" w:cs="Consolas"/>
          <w:color w:val="000000"/>
          <w:sz w:val="19"/>
          <w:szCs w:val="19"/>
          <w:lang w:val="en-US"/>
        </w:rPr>
        <w:t xml:space="preserve">*&amp;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o check on its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GameScene</w:t>
      </w:r>
      <w:r>
        <w:rPr>
          <w:rFonts w:ascii="Consolas" w:hAnsi="Consolas" w:cs="Consolas"/>
          <w:color w:val="000000"/>
          <w:sz w:val="19"/>
          <w:szCs w:val="19"/>
          <w:lang w:val="en-US"/>
        </w:rPr>
        <w:t>*&amp; GetDefaultGameScen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store all the game scenes of the gam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hether they are active or no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GameScene</w:t>
      </w:r>
      <w:r>
        <w:rPr>
          <w:rFonts w:ascii="Consolas" w:hAnsi="Consolas" w:cs="Consolas"/>
          <w:color w:val="000000"/>
          <w:sz w:val="19"/>
          <w:szCs w:val="19"/>
          <w:lang w:val="en-US"/>
        </w:rPr>
        <w:t>*&gt; GameScen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FIRST_CONSTANT_BUFFER_BYTE_WIDTH = 144;</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constant buffer used in the vertex shade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VERTEX_SHADER_BUFFER_COUNT = 1;</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51" w:name="_Toc503375831"/>
      <w:r>
        <w:t>StaticObstacle.h</w:t>
      </w:r>
      <w:bookmarkEnd w:id="51"/>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am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StaticObstacle</w:t>
      </w:r>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Gam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aticObstacle(</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aticObstac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REPULSION_FORCE_MAGNITUDE = 1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52" w:name="_Toc503375832"/>
      <w:r>
        <w:t>WindowClass.h</w:t>
      </w:r>
      <w:bookmarkEnd w:id="52"/>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indows.h&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DirectXSystem.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Class name: Window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Purpose: To encapsulate the functional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of window creation (for a win32 applic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in order to a show a window that DirectX ca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u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Window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operti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INSTANCE</w:t>
      </w:r>
      <w:r>
        <w:rPr>
          <w:rFonts w:ascii="Consolas" w:hAnsi="Consolas" w:cs="Consolas"/>
          <w:color w:val="000000"/>
          <w:sz w:val="19"/>
          <w:szCs w:val="19"/>
          <w:lang w:val="en-US"/>
        </w:rPr>
        <w:t xml:space="preserve"> InstanceWindowHandle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WND</w:t>
      </w:r>
      <w:r>
        <w:rPr>
          <w:rFonts w:ascii="Consolas" w:hAnsi="Consolas" w:cs="Consolas"/>
          <w:color w:val="000000"/>
          <w:sz w:val="19"/>
          <w:szCs w:val="19"/>
          <w:lang w:val="en-US"/>
        </w:rPr>
        <w:t xml:space="preserve"> WindowHand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an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window's title (left as my name plu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unit and assignment for no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INDOW_TITLE = </w:t>
      </w:r>
      <w:r>
        <w:rPr>
          <w:rFonts w:ascii="Consolas" w:hAnsi="Consolas" w:cs="Consolas"/>
          <w:color w:val="A31515"/>
          <w:sz w:val="19"/>
          <w:szCs w:val="19"/>
          <w:lang w:val="en-US"/>
        </w:rPr>
        <w:t>"James Moran CGP600 AE2\0"</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e author's name (me, James Mora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AUTHOR_NAME = </w:t>
      </w:r>
      <w:r>
        <w:rPr>
          <w:rFonts w:ascii="Consolas" w:hAnsi="Consolas" w:cs="Consolas"/>
          <w:color w:val="A31515"/>
          <w:sz w:val="19"/>
          <w:szCs w:val="19"/>
          <w:lang w:val="en-US"/>
        </w:rPr>
        <w:t>"James Moran\0"</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r>
      <w:r>
        <w:rPr>
          <w:rFonts w:ascii="Consolas" w:hAnsi="Consolas" w:cs="Consolas"/>
          <w:color w:val="008000"/>
          <w:sz w:val="19"/>
          <w:szCs w:val="19"/>
          <w:lang w:val="en-US"/>
        </w:rPr>
        <w:tab/>
        <w:t xml:space="preserve">For the window's extents. (Changed from FLOAT to LONG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given narrowing conversion other-wise being requir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as well as possible loss of dat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LONG</w:t>
      </w:r>
      <w:r>
        <w:rPr>
          <w:rFonts w:ascii="Consolas" w:hAnsi="Consolas" w:cs="Consolas"/>
          <w:color w:val="000000"/>
          <w:sz w:val="19"/>
          <w:szCs w:val="19"/>
          <w:lang w:val="en-US"/>
        </w:rPr>
        <w:t xml:space="preserve"> DEFAULT_WINDOW_WIDTH = 800L; </w:t>
      </w:r>
      <w:r>
        <w:rPr>
          <w:rFonts w:ascii="Consolas" w:hAnsi="Consolas" w:cs="Consolas"/>
          <w:color w:val="008000"/>
          <w:sz w:val="19"/>
          <w:szCs w:val="19"/>
          <w:lang w:val="en-US"/>
        </w:rPr>
        <w:t>// Pixel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LONG</w:t>
      </w:r>
      <w:r>
        <w:rPr>
          <w:rFonts w:ascii="Consolas" w:hAnsi="Consolas" w:cs="Consolas"/>
          <w:color w:val="000000"/>
          <w:sz w:val="19"/>
          <w:szCs w:val="19"/>
          <w:lang w:val="en-US"/>
        </w:rPr>
        <w:t xml:space="preserve"> DEFAULT_WINDOW_HEIGHT = 600L; </w:t>
      </w:r>
      <w:r>
        <w:rPr>
          <w:rFonts w:ascii="Consolas" w:hAnsi="Consolas" w:cs="Consolas"/>
          <w:color w:val="008000"/>
          <w:sz w:val="19"/>
          <w:szCs w:val="19"/>
          <w:lang w:val="en-US"/>
        </w:rPr>
        <w:t>// Pixel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the all transformation functions (scale, rotation and transla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TRANSLATION_MAGNITUDE = 5.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ROTATION_MAGNITUDE = 45.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Handle the action(s) taken when certain keys are press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This function would not account shift or ctrl press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hilst another key is being pressed):</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ManageKeyPressed(</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VirtualKeyCode</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 xml:space="preserve">*&amp; </w:t>
      </w:r>
      <w:r>
        <w:rPr>
          <w:rFonts w:ascii="Consolas" w:hAnsi="Consolas" w:cs="Consolas"/>
          <w:color w:val="808080"/>
          <w:sz w:val="19"/>
          <w:szCs w:val="19"/>
          <w:lang w:val="en-US"/>
        </w:rPr>
        <w:t>DefaultCamera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unctions/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con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indow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tandard destruct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indowClas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Initialise the window for DirectX to use (as well</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as registering the clas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InitialiseWindow(</w:t>
      </w:r>
      <w:r>
        <w:rPr>
          <w:rFonts w:ascii="Consolas" w:hAnsi="Consolas" w:cs="Consolas"/>
          <w:color w:val="2B91AF"/>
          <w:sz w:val="19"/>
          <w:szCs w:val="19"/>
          <w:lang w:val="en-US"/>
        </w:rPr>
        <w:t>HINSTANCE</w:t>
      </w:r>
      <w:r>
        <w:rPr>
          <w:rFonts w:ascii="Consolas" w:hAnsi="Consolas" w:cs="Consolas"/>
          <w:color w:val="000000"/>
          <w:sz w:val="19"/>
          <w:szCs w:val="19"/>
          <w:lang w:val="en-US"/>
        </w:rPr>
        <w:t xml:space="preserve"> </w:t>
      </w:r>
      <w:r>
        <w:rPr>
          <w:rFonts w:ascii="Consolas" w:hAnsi="Consolas" w:cs="Consolas"/>
          <w:color w:val="808080"/>
          <w:sz w:val="19"/>
          <w:szCs w:val="19"/>
          <w:lang w:val="en-US"/>
        </w:rPr>
        <w:t>InstanceHandle</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nCmdShow</w:t>
      </w:r>
      <w:r>
        <w:rPr>
          <w:rFonts w:ascii="Consolas" w:hAnsi="Consolas" w:cs="Consolas"/>
          <w:color w:val="000000"/>
          <w:sz w:val="19"/>
          <w:szCs w:val="19"/>
          <w:lang w:val="en-US"/>
        </w:rPr>
        <w:t xml:space="preserve">, </w:t>
      </w:r>
      <w:r>
        <w:rPr>
          <w:rFonts w:ascii="Consolas" w:hAnsi="Consolas" w:cs="Consolas"/>
          <w:color w:val="2B91AF"/>
          <w:sz w:val="19"/>
          <w:szCs w:val="19"/>
          <w:lang w:val="en-US"/>
        </w:rPr>
        <w:t>WNDPROC</w:t>
      </w:r>
      <w:r>
        <w:rPr>
          <w:rFonts w:ascii="Consolas" w:hAnsi="Consolas" w:cs="Consolas"/>
          <w:color w:val="000000"/>
          <w:sz w:val="19"/>
          <w:szCs w:val="19"/>
          <w:lang w:val="en-US"/>
        </w:rPr>
        <w:t xml:space="preserve"> </w:t>
      </w:r>
      <w:r>
        <w:rPr>
          <w:rFonts w:ascii="Consolas" w:hAnsi="Consolas" w:cs="Consolas"/>
          <w:color w:val="808080"/>
          <w:sz w:val="19"/>
          <w:szCs w:val="19"/>
          <w:lang w:val="en-US"/>
        </w:rPr>
        <w:t>WindowsProcedur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Called in Main.cpp, to handle WndProc behavior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 used to equate to 'word' and L used to equat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to 'long', but this is not the case in x64. Thi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was how they were initially defined in 16-bit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 xml:space="preserve">windows).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WindowsProcedureLogic(</w:t>
      </w:r>
      <w:r>
        <w:rPr>
          <w:rFonts w:ascii="Consolas" w:hAnsi="Consolas" w:cs="Consolas"/>
          <w:color w:val="2B91AF"/>
          <w:sz w:val="19"/>
          <w:szCs w:val="19"/>
          <w:lang w:val="en-US"/>
        </w:rPr>
        <w:t>HWND</w:t>
      </w:r>
      <w:r>
        <w:rPr>
          <w:rFonts w:ascii="Consolas" w:hAnsi="Consolas" w:cs="Consolas"/>
          <w:color w:val="000000"/>
          <w:sz w:val="19"/>
          <w:szCs w:val="19"/>
          <w:lang w:val="en-US"/>
        </w:rPr>
        <w:t xml:space="preserve"> </w:t>
      </w:r>
      <w:r>
        <w:rPr>
          <w:rFonts w:ascii="Consolas" w:hAnsi="Consolas" w:cs="Consolas"/>
          <w:color w:val="808080"/>
          <w:sz w:val="19"/>
          <w:szCs w:val="19"/>
          <w:lang w:val="en-US"/>
        </w:rPr>
        <w:t>WindowHandle</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w:t>
      </w:r>
      <w:r>
        <w:rPr>
          <w:rFonts w:ascii="Consolas" w:hAnsi="Consolas" w:cs="Consolas"/>
          <w:color w:val="808080"/>
          <w:sz w:val="19"/>
          <w:szCs w:val="19"/>
          <w:lang w:val="en-US"/>
        </w:rPr>
        <w:t>Message</w:t>
      </w:r>
      <w:r>
        <w:rPr>
          <w:rFonts w:ascii="Consolas" w:hAnsi="Consolas" w:cs="Consolas"/>
          <w:color w:val="000000"/>
          <w:sz w:val="19"/>
          <w:szCs w:val="19"/>
          <w:lang w:val="en-US"/>
        </w:rPr>
        <w:t xml:space="preserve">, </w:t>
      </w:r>
      <w:r>
        <w:rPr>
          <w:rFonts w:ascii="Consolas" w:hAnsi="Consolas" w:cs="Consolas"/>
          <w:color w:val="2B91AF"/>
          <w:sz w:val="19"/>
          <w:szCs w:val="19"/>
          <w:lang w:val="en-US"/>
        </w:rPr>
        <w:t>WPARAM</w:t>
      </w:r>
      <w:r>
        <w:rPr>
          <w:rFonts w:ascii="Consolas" w:hAnsi="Consolas" w:cs="Consolas"/>
          <w:color w:val="000000"/>
          <w:sz w:val="19"/>
          <w:szCs w:val="19"/>
          <w:lang w:val="en-US"/>
        </w:rPr>
        <w:t xml:space="preserve"> </w:t>
      </w:r>
      <w:r>
        <w:rPr>
          <w:rFonts w:ascii="Consolas" w:hAnsi="Consolas" w:cs="Consolas"/>
          <w:color w:val="808080"/>
          <w:sz w:val="19"/>
          <w:szCs w:val="19"/>
          <w:lang w:val="en-US"/>
        </w:rPr>
        <w:t>WParam</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LPARAM</w:t>
      </w:r>
      <w:r>
        <w:rPr>
          <w:rFonts w:ascii="Consolas" w:hAnsi="Consolas" w:cs="Consolas"/>
          <w:color w:val="000000"/>
          <w:sz w:val="19"/>
          <w:szCs w:val="19"/>
          <w:lang w:val="en-US"/>
        </w:rPr>
        <w:t xml:space="preserve"> </w:t>
      </w:r>
      <w:r>
        <w:rPr>
          <w:rFonts w:ascii="Consolas" w:hAnsi="Consolas" w:cs="Consolas"/>
          <w:color w:val="808080"/>
          <w:sz w:val="19"/>
          <w:szCs w:val="19"/>
          <w:lang w:val="en-US"/>
        </w:rPr>
        <w:t>LParam</w:t>
      </w:r>
      <w:r>
        <w:rPr>
          <w:rFonts w:ascii="Consolas" w:hAnsi="Consolas" w:cs="Consolas"/>
          <w:color w:val="000000"/>
          <w:sz w:val="19"/>
          <w:szCs w:val="19"/>
          <w:lang w:val="en-US"/>
        </w:rPr>
        <w:t xml:space="preserve">, </w:t>
      </w:r>
      <w:r>
        <w:rPr>
          <w:rFonts w:ascii="Consolas" w:hAnsi="Consolas" w:cs="Consolas"/>
          <w:color w:val="2B91AF"/>
          <w:sz w:val="19"/>
          <w:szCs w:val="19"/>
          <w:lang w:val="en-US"/>
        </w:rPr>
        <w:t>DirectXSystem</w:t>
      </w:r>
      <w:r>
        <w:rPr>
          <w:rFonts w:ascii="Consolas" w:hAnsi="Consolas" w:cs="Consolas"/>
          <w:color w:val="000000"/>
          <w:sz w:val="19"/>
          <w:szCs w:val="19"/>
          <w:lang w:val="en-US"/>
        </w:rPr>
        <w:t xml:space="preserve">*&amp;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WND</w:t>
      </w:r>
      <w:r>
        <w:rPr>
          <w:rFonts w:ascii="Consolas" w:hAnsi="Consolas" w:cs="Consolas"/>
          <w:color w:val="000000"/>
          <w:sz w:val="19"/>
          <w:szCs w:val="19"/>
          <w:lang w:val="en-US"/>
        </w:rPr>
        <w:t>&amp; GetWindowHandl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FLOAT</w:t>
      </w:r>
      <w:r>
        <w:rPr>
          <w:rFonts w:ascii="Consolas" w:hAnsi="Consolas" w:cs="Consolas"/>
          <w:color w:val="000000"/>
          <w:sz w:val="19"/>
          <w:szCs w:val="19"/>
          <w:lang w:val="en-US"/>
        </w:rPr>
        <w:t xml:space="preserve"> GetFOVAspectRatio();</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Pr="007D1F46" w:rsidRDefault="007D1F46" w:rsidP="007D1F46"/>
    <w:p w:rsidR="003E5443" w:rsidRDefault="003E5443" w:rsidP="003E5443">
      <w:pPr>
        <w:pStyle w:val="Heading2"/>
      </w:pPr>
      <w:bookmarkStart w:id="53" w:name="_Toc503375833"/>
      <w:r>
        <w:t>Camera.cpp</w:t>
      </w:r>
      <w:bookmarkEnd w:id="53"/>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amera.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Camera</w:t>
      </w:r>
      <w:r>
        <w:rPr>
          <w:rFonts w:ascii="Consolas" w:hAnsi="Consolas" w:cs="Consolas"/>
          <w:color w:val="000000"/>
          <w:sz w:val="19"/>
          <w:szCs w:val="19"/>
          <w:lang w:val="en-US"/>
        </w:rPr>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 xml:space="preserve">Position </w:t>
      </w:r>
      <w:r>
        <w:rPr>
          <w:rFonts w:ascii="Consolas" w:hAnsi="Consolas" w:cs="Consolas"/>
          <w:color w:val="008080"/>
          <w:sz w:val="19"/>
          <w:szCs w:val="19"/>
          <w:lang w:val="en-US"/>
        </w:rPr>
        <w:t>=</w:t>
      </w:r>
      <w:r>
        <w:rPr>
          <w:rFonts w:ascii="Consolas" w:hAnsi="Consolas" w:cs="Consolas"/>
          <w:color w:val="000000"/>
          <w:sz w:val="19"/>
          <w:szCs w:val="19"/>
          <w:lang w:val="en-US"/>
        </w:rPr>
        <w:t xml:space="preserve"> DEFAULT_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ZERO_FLOAT3;</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etDistance(DEFAULT_DISTANCE, DEFAULT_MINIMUM_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EFAULT_MAXIMUM_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etRotation(DEFAULT_X_ROTATION, DEFAULT_Y_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r>
        <w:rPr>
          <w:rFonts w:ascii="Consolas" w:hAnsi="Consolas" w:cs="Consolas"/>
          <w:color w:val="6F008A"/>
          <w:sz w:val="19"/>
          <w:szCs w:val="19"/>
          <w:lang w:val="en-US"/>
        </w:rPr>
        <w:t>XM_PIDIV2</w:t>
      </w:r>
      <w:r>
        <w:rPr>
          <w:rFonts w:ascii="Consolas" w:hAnsi="Consolas" w:cs="Consolas"/>
          <w:color w:val="000000"/>
          <w:sz w:val="19"/>
          <w:szCs w:val="19"/>
          <w:lang w:val="en-US"/>
        </w:rPr>
        <w:t xml:space="preserve">, </w:t>
      </w:r>
      <w:r>
        <w:rPr>
          <w:rFonts w:ascii="Consolas" w:hAnsi="Consolas" w:cs="Consolas"/>
          <w:color w:val="6F008A"/>
          <w:sz w:val="19"/>
          <w:szCs w:val="19"/>
          <w:lang w:val="en-US"/>
        </w:rPr>
        <w:t>XM_PIDIV2</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Camera</w:t>
      </w:r>
      <w:r>
        <w:rPr>
          <w:rFonts w:ascii="Consolas" w:hAnsi="Consolas" w:cs="Consolas"/>
          <w:color w:val="000000"/>
          <w:sz w:val="19"/>
          <w:szCs w:val="19"/>
          <w:lang w:val="en-US"/>
        </w:rPr>
        <w:t>::~Camera()</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et metho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SetDistance(</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inimumDistanc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DistanceToTarget = </w:t>
      </w:r>
      <w:r>
        <w:rPr>
          <w:rFonts w:ascii="Consolas" w:hAnsi="Consolas" w:cs="Consolas"/>
          <w:color w:val="808080"/>
          <w:sz w:val="19"/>
          <w:szCs w:val="19"/>
          <w:lang w:val="en-US"/>
        </w:rPr>
        <w:t>New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inimumDistance = </w:t>
      </w:r>
      <w:r>
        <w:rPr>
          <w:rFonts w:ascii="Consolas" w:hAnsi="Consolas" w:cs="Consolas"/>
          <w:color w:val="808080"/>
          <w:sz w:val="19"/>
          <w:szCs w:val="19"/>
          <w:lang w:val="en-US"/>
        </w:rPr>
        <w:t>NewMin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aximumDistance = </w:t>
      </w:r>
      <w:r>
        <w:rPr>
          <w:rFonts w:ascii="Consolas" w:hAnsi="Consolas" w:cs="Consolas"/>
          <w:color w:val="808080"/>
          <w:sz w:val="19"/>
          <w:szCs w:val="19"/>
          <w:lang w:val="en-US"/>
        </w:rPr>
        <w:t>NewMaximumDistanc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Keep CurrentDistanceToTarget within its boun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DistanceToTarget = ValidateFloatValu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urrentDistanceToTarget, Min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ximumDista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SetRotation(</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X</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inimumY</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NewMax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Rotation = </w:t>
      </w:r>
      <w:r>
        <w:rPr>
          <w:rFonts w:ascii="Consolas" w:hAnsi="Consolas" w:cs="Consolas"/>
          <w:color w:val="808080"/>
          <w:sz w:val="19"/>
          <w:szCs w:val="19"/>
          <w:lang w:val="en-US"/>
        </w:rPr>
        <w:t>NewX</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YRotation = </w:t>
      </w:r>
      <w:r>
        <w:rPr>
          <w:rFonts w:ascii="Consolas" w:hAnsi="Consolas" w:cs="Consolas"/>
          <w:color w:val="808080"/>
          <w:sz w:val="19"/>
          <w:szCs w:val="19"/>
          <w:lang w:val="en-US"/>
        </w:rPr>
        <w:t>New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inimumYRotation = </w:t>
      </w:r>
      <w:r>
        <w:rPr>
          <w:rFonts w:ascii="Consolas" w:hAnsi="Consolas" w:cs="Consolas"/>
          <w:color w:val="808080"/>
          <w:sz w:val="19"/>
          <w:szCs w:val="19"/>
          <w:lang w:val="en-US"/>
        </w:rPr>
        <w:t>NewMin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aximumYRotation = </w:t>
      </w:r>
      <w:r>
        <w:rPr>
          <w:rFonts w:ascii="Consolas" w:hAnsi="Consolas" w:cs="Consolas"/>
          <w:color w:val="808080"/>
          <w:sz w:val="19"/>
          <w:szCs w:val="19"/>
          <w:lang w:val="en-US"/>
        </w:rPr>
        <w:t>NewMaximumY</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Keep YRotation within its bound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YRotation = ValidateFloatValue(YRotation, Minimum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ximumYRota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SetTarget(</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ewTarget</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et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For the WorldViewProjection 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GetView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Zoom = XMVectorSet(0.0f, 0.0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urrentDistanceToTarget, 1.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RotationMatrix = XMMatrixRotationRollPitchYa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XRotation, YRotation,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Zoom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Zoom, 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PositionVector = XMLoadFloat3(&amp;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LookAt = XMLoadFloat3(&amp;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LookAt </w:t>
      </w:r>
      <w:r>
        <w:rPr>
          <w:rFonts w:ascii="Consolas" w:hAnsi="Consolas" w:cs="Consolas"/>
          <w:color w:val="008080"/>
          <w:sz w:val="19"/>
          <w:szCs w:val="19"/>
          <w:lang w:val="en-US"/>
        </w:rPr>
        <w:t>+</w:t>
      </w:r>
      <w:r>
        <w:rPr>
          <w:rFonts w:ascii="Consolas" w:hAnsi="Consolas" w:cs="Consolas"/>
          <w:color w:val="000000"/>
          <w:sz w:val="19"/>
          <w:szCs w:val="19"/>
          <w:lang w:val="en-US"/>
        </w:rPr>
        <w:t xml:space="preserve"> Zo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y += Y_POSITION_OFFS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StoreFloat3(&amp;Position, 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Up = XMVectorSet(0.0f, 1.0f, 0.0f, 1.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Up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Up, 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XMMatrixLookAtLH(PositionVector, LookAt, 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Validation fun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For float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ValidateFloatValue(</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LowerBound</w:t>
      </w:r>
      <w:r>
        <w:rPr>
          <w:rFonts w:ascii="Consolas" w:hAnsi="Consolas" w:cs="Consolas"/>
          <w:color w:val="000000"/>
          <w:sz w:val="19"/>
          <w:szCs w:val="19"/>
          <w:lang w:val="en-US"/>
        </w:rPr>
        <w:t xml:space="preserve">, </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lt; </w:t>
      </w:r>
      <w:r>
        <w:rPr>
          <w:rFonts w:ascii="Consolas" w:hAnsi="Consolas" w:cs="Consolas"/>
          <w:color w:val="808080"/>
          <w:sz w:val="19"/>
          <w:szCs w:val="19"/>
          <w:lang w:val="en-US"/>
        </w:rPr>
        <w:t>Low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Value</w:t>
      </w:r>
      <w:r>
        <w:rPr>
          <w:rFonts w:ascii="Consolas" w:hAnsi="Consolas" w:cs="Consolas"/>
          <w:color w:val="000000"/>
          <w:sz w:val="19"/>
          <w:szCs w:val="19"/>
          <w:lang w:val="en-US"/>
        </w:rPr>
        <w:t xml:space="preserve"> = </w:t>
      </w:r>
      <w:r>
        <w:rPr>
          <w:rFonts w:ascii="Consolas" w:hAnsi="Consolas" w:cs="Consolas"/>
          <w:color w:val="808080"/>
          <w:sz w:val="19"/>
          <w:szCs w:val="19"/>
          <w:lang w:val="en-US"/>
        </w:rPr>
        <w:t>Low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 xml:space="preserve"> &gt;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Value</w:t>
      </w:r>
      <w:r>
        <w:rPr>
          <w:rFonts w:ascii="Consolas" w:hAnsi="Consolas" w:cs="Consolas"/>
          <w:color w:val="000000"/>
          <w:sz w:val="19"/>
          <w:szCs w:val="19"/>
          <w:lang w:val="en-US"/>
        </w:rPr>
        <w:t xml:space="preserve"> = </w:t>
      </w:r>
      <w:r>
        <w:rPr>
          <w:rFonts w:ascii="Consolas" w:hAnsi="Consolas" w:cs="Consolas"/>
          <w:color w:val="808080"/>
          <w:sz w:val="19"/>
          <w:szCs w:val="19"/>
          <w:lang w:val="en-US"/>
        </w:rPr>
        <w:t>UpperBound</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808080"/>
          <w:sz w:val="19"/>
          <w:szCs w:val="19"/>
          <w:lang w:val="en-US"/>
        </w:rPr>
        <w: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Pr="007D1F46" w:rsidRDefault="007D1F46" w:rsidP="007D1F46"/>
    <w:p w:rsidR="003E5443" w:rsidRDefault="003E5443" w:rsidP="003E5443">
      <w:pPr>
        <w:pStyle w:val="Heading2"/>
      </w:pPr>
      <w:bookmarkStart w:id="54" w:name="_Toc503375834"/>
      <w:r>
        <w:t>CollectableObject.cpp</w:t>
      </w:r>
      <w:bookmarkEnd w:id="54"/>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llectable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CollectableObject::CollectableObject(ID3D11Device*&amp; NewD3DDeviceReference, ID3D11DeviceContext*&am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NewD3DDeviceContextReference, HRESULT&amp; ResultHandle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FLOAT3&amp; InitialPosition) : GameObject(NewD3DDeviceReference, NewD3DDeviceContex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ResultHandleReference, Initial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CollectableObject::~Collectable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Pr="007D1F46" w:rsidRDefault="007D1F46" w:rsidP="007D1F46"/>
    <w:p w:rsidR="003E5443" w:rsidRDefault="003E5443" w:rsidP="003E5443">
      <w:pPr>
        <w:pStyle w:val="Heading2"/>
      </w:pPr>
      <w:bookmarkStart w:id="55" w:name="_Toc503375835"/>
      <w:r>
        <w:t>ControlledObject.cpp</w:t>
      </w:r>
      <w:bookmarkEnd w:id="55"/>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ControlledObject.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ructur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MODEL_CONSTANT_BUFFE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MATRIX WorldViewProjectionMatrix; </w:t>
      </w:r>
      <w:r>
        <w:rPr>
          <w:rFonts w:ascii="Consolas" w:hAnsi="Consolas" w:cs="Consolas"/>
          <w:color w:val="008000"/>
          <w:sz w:val="19"/>
          <w:szCs w:val="19"/>
          <w:lang w:val="en-US"/>
        </w:rPr>
        <w:t>// '64 bytes ( 4 x 4 = 16 floats x 4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 xml:space="preserve">XMVECTOR DirectionalLightVector; </w:t>
      </w:r>
      <w:r>
        <w:rPr>
          <w:rFonts w:ascii="Consolas" w:hAnsi="Consolas" w:cs="Consolas"/>
          <w:color w:val="008000"/>
          <w:sz w:val="19"/>
          <w:szCs w:val="19"/>
          <w:lang w:val="en-US"/>
        </w:rPr>
        <w:t>// '16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VECTOR DirectionalLightColour; </w:t>
      </w:r>
      <w:r>
        <w:rPr>
          <w:rFonts w:ascii="Consolas" w:hAnsi="Consolas" w:cs="Consolas"/>
          <w:color w:val="008000"/>
          <w:sz w:val="19"/>
          <w:szCs w:val="19"/>
          <w:lang w:val="en-US"/>
        </w:rPr>
        <w:t>// '16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XMVECTOR AmbientLightColour; </w:t>
      </w:r>
      <w:r>
        <w:rPr>
          <w:rFonts w:ascii="Consolas" w:hAnsi="Consolas" w:cs="Consolas"/>
          <w:color w:val="008000"/>
          <w:sz w:val="19"/>
          <w:szCs w:val="19"/>
          <w:lang w:val="en-US"/>
        </w:rPr>
        <w:t>// '16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 112 byt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ControlledObject::ControlledObject(ID3D11Device*&amp; NewD3DDeviceReferenc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ID3D11DeviceContext*&amp; NewD3DDeviceContextReferenc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HRESULT&amp; ResultHandleReference, XMFLOAT3&amp; InitialPosi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GameObject(NewD3DDeviceReference, NewD3DDeviceContextReferenc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ResultHandleReference, InitialPosi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up the default dire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DefaultForwardDirection = XMVectorSet(0.0f, 0.0f, 1.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DefaultRightDirection = XMVectorSet(1.0f, 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DefaultUpDirection = XMVectorSet(0.0f, 1.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n initialise the object's directio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Direction = Defaul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RightDirection = Defaul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UpDirection = Defaul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before initialising the translation and rotation 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LeftRight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ForwardBackwards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UpDow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XMVectorSet(0.0f, 0.0f, 0.0f,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ControlledObject::~Controlled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ControlledObject::Draw(XMMATRIX* View, XMMATRIX*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Also taken from the tutorial mentioned in the header fil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of the Camera class, as parts of this function was take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rom the Camera.cpp):</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erform degrees to radians conversions first though:</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PitchRotationRadians = XMConvertToRadians(RotationVector.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YawRotationRadians = XMConvertToRadians(RotationVector.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RollRotationRadians = XMConvertToRadians(RotationVector.z);</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RotationMatrix = XMMatrixRotationRollPitchYaw(Pitch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Target = XMVector3TransformCoord(Defaul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Rotation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Target = XMVector3Normalize(ObjectForwardTarge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 RotateYTempMatrix = XMMatrixRotationY(Yaw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RightDirection = XMVector3TransformCoord(DefaultRightDirection, RotateYTemp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UpDirection = XMVector3TransformCoord(DefaultUpDirection, RotateYTemp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Direction = XMVector3TransformCoord(DefaultForwardDirection, RotateYTemp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position (and current movement direction), for movemen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t>XMVECTOR HorizontalMovementVelocity = MovementLeftRight * ObjectRigh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VECTOR VerticalMovementVelocity = MovementUpDown * ObjectUp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VECTOR DepthMovementVelocity = MovementForwardBackwards * ObjectForward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 += Horizont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 += Depth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the movement-direction to Horizont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before incrementing it by depth and heigh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Horizont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Depth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VerticalMovementVelocity;</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vementDirection = XMVector3Normalize(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LeftRight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ForwardBackwards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mentUpDown = 0.0f;</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ForwardTarget += 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World transform matrix and the buffers no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Scale first, then rotation, with translation as the last of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transformation actions to take pla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orld = XMMatrixScalingFromVector(ObjectScale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orld *= XMMatrixRotationRollPitchYaw(Pitch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orld *= XMMatrixTranslationFromVector(Position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or lighting on this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MATRIX TransposeMatrix = XM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DEL_CONSTANT_BUFFER ObjectConstantBuffer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WorldViewProjectionMatrix = World * (*View) * (*Proj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DirectionalLightColour = Directional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AmbientLightColour = AmbientLightColou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DirectionalLightVector = XMVector3Transform(DirectionalLightShinesFrom,</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TransposeMatrix);</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ConstantBufferValues.DirectionalLightVector = XMVector3Normalize(ObjectConstantBufferValue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ionalLightVector);</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VSSetConstantBuffers(0u, 1u, &amp;GameObjectConstantBuffer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ImmediateContextReference-&gt;UpdateSubresource(GameObjectConstantBufferReference, 0u,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amp;ObjectConstantBufferValues, 0u, 0u);</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et this model's shaders and input layout as activ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ImmediateContextReference-&gt;VSSetShader(GameObjectVertex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ImmediateContextReference-&gt;PSSetShader(GameObjectPixel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mmediateContextReference-&gt;IASetInputLayout(GameObjectInputLayoutReferenc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bjectModelReference-&gt;Draw();</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t>Parse in a positive value for the direction as</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per the function name, or a negative value for the</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opposite direction. </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 Z-Axis offset to the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r>
        <w:rPr>
          <w:rFonts w:ascii="Consolas" w:hAnsi="Consolas" w:cs="Consolas"/>
          <w:color w:val="000000"/>
          <w:sz w:val="19"/>
          <w:szCs w:val="19"/>
          <w:lang w:val="en-US"/>
        </w:rPr>
        <w:t>::MoveForward(</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ovementForwardBackwards -=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 X-Axis offset to the 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r>
        <w:rPr>
          <w:rFonts w:ascii="Consolas" w:hAnsi="Consolas" w:cs="Consolas"/>
          <w:color w:val="000000"/>
          <w:sz w:val="19"/>
          <w:szCs w:val="19"/>
          <w:lang w:val="en-US"/>
        </w:rPr>
        <w:t>::MoveRight(</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MovementLeftRight -= </w:t>
      </w:r>
      <w:r>
        <w:rPr>
          <w:rFonts w:ascii="Consolas" w:hAnsi="Consolas" w:cs="Consolas"/>
          <w:color w:val="808080"/>
          <w:sz w:val="19"/>
          <w:szCs w:val="19"/>
          <w:lang w:val="en-US"/>
        </w:rPr>
        <w:t>DisplacementValu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Repel this object from a static-objec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ControlledObject</w:t>
      </w:r>
      <w:r>
        <w:rPr>
          <w:rFonts w:ascii="Consolas" w:hAnsi="Consolas" w:cs="Consolas"/>
          <w:color w:val="000000"/>
          <w:sz w:val="19"/>
          <w:szCs w:val="19"/>
          <w:lang w:val="en-US"/>
        </w:rPr>
        <w:t>::RepelControlledObject(</w:t>
      </w:r>
      <w:r>
        <w:rPr>
          <w:rFonts w:ascii="Consolas" w:hAnsi="Consolas" w:cs="Consolas"/>
          <w:color w:val="0000FF"/>
          <w:sz w:val="19"/>
          <w:szCs w:val="19"/>
          <w:lang w:val="en-US"/>
        </w:rPr>
        <w:t>float</w:t>
      </w:r>
      <w:r>
        <w:rPr>
          <w:rFonts w:ascii="Consolas" w:hAnsi="Consolas" w:cs="Consolas"/>
          <w:color w:val="000000"/>
          <w:sz w:val="19"/>
          <w:szCs w:val="19"/>
          <w:lang w:val="en-US"/>
        </w:rPr>
        <w:t xml:space="preserve"> </w:t>
      </w:r>
      <w:r>
        <w:rPr>
          <w:rFonts w:ascii="Consolas" w:hAnsi="Consolas" w:cs="Consolas"/>
          <w:color w:val="808080"/>
          <w:sz w:val="19"/>
          <w:szCs w:val="19"/>
          <w:lang w:val="en-US"/>
        </w:rPr>
        <w:t>RepulsionMagnitu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RepulsionMagnitude</w:t>
      </w: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XMVECTOR</w:t>
      </w:r>
      <w:r>
        <w:rPr>
          <w:rFonts w:ascii="Consolas" w:hAnsi="Consolas" w:cs="Consolas"/>
          <w:color w:val="000000"/>
          <w:sz w:val="19"/>
          <w:szCs w:val="19"/>
          <w:lang w:val="en-US"/>
        </w:rPr>
        <w:t xml:space="preserve">&amp; </w:t>
      </w:r>
      <w:r>
        <w:rPr>
          <w:rFonts w:ascii="Consolas" w:hAnsi="Consolas" w:cs="Consolas"/>
          <w:color w:val="2B91AF"/>
          <w:sz w:val="19"/>
          <w:szCs w:val="19"/>
          <w:lang w:val="en-US"/>
        </w:rPr>
        <w:t>ControlledObject</w:t>
      </w:r>
      <w:r>
        <w:rPr>
          <w:rFonts w:ascii="Consolas" w:hAnsi="Consolas" w:cs="Consolas"/>
          <w:color w:val="000000"/>
          <w:sz w:val="19"/>
          <w:szCs w:val="19"/>
          <w:lang w:val="en-US"/>
        </w:rPr>
        <w:t>::Get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ObjectMovementDirection;</w:t>
      </w:r>
    </w:p>
    <w:p w:rsidR="007D1F46" w:rsidRDefault="007D1F46" w:rsidP="007D1F4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D1F46" w:rsidRPr="007D1F46" w:rsidRDefault="007D1F46" w:rsidP="007D1F46"/>
    <w:p w:rsidR="003E5443" w:rsidRDefault="003E5443" w:rsidP="003E5443">
      <w:pPr>
        <w:pStyle w:val="Heading2"/>
      </w:pPr>
      <w:bookmarkStart w:id="56" w:name="_Toc503375836"/>
      <w:r>
        <w:t>DirectXSystem.cpp</w:t>
      </w:r>
      <w:bookmarkEnd w:id="56"/>
    </w:p>
    <w:p w:rsidR="007D1F46" w:rsidRPr="007D1F46" w:rsidRDefault="007D1F46" w:rsidP="007D1F46">
      <w:pPr>
        <w:rPr>
          <w:rFonts w:ascii="Consolas" w:hAnsi="Consolas"/>
          <w:sz w:val="19"/>
          <w:szCs w:val="19"/>
        </w:rPr>
      </w:pPr>
      <w:r w:rsidRPr="007D1F46">
        <w:rPr>
          <w:rFonts w:ascii="Consolas" w:hAnsi="Consolas"/>
          <w:sz w:val="19"/>
          <w:szCs w:val="19"/>
        </w:rPr>
        <w:t>#include "DirectXSystem.h"</w:t>
      </w:r>
    </w:p>
    <w:p w:rsidR="007D1F46" w:rsidRPr="007D1F46" w:rsidRDefault="007D1F46" w:rsidP="007D1F46">
      <w:pPr>
        <w:rPr>
          <w:rFonts w:ascii="Consolas" w:hAnsi="Consolas"/>
          <w:sz w:val="19"/>
          <w:szCs w:val="19"/>
        </w:rPr>
      </w:pPr>
      <w:r w:rsidRPr="007D1F46">
        <w:rPr>
          <w:rFonts w:ascii="Consolas" w:hAnsi="Consolas"/>
          <w:sz w:val="19"/>
          <w:szCs w:val="19"/>
        </w:rPr>
        <w:t>#include &lt;d3d11.h&gt;</w:t>
      </w:r>
    </w:p>
    <w:p w:rsidR="007D1F46" w:rsidRPr="007D1F46" w:rsidRDefault="007D1F46" w:rsidP="007D1F46">
      <w:pPr>
        <w:rPr>
          <w:rFonts w:ascii="Consolas" w:hAnsi="Consolas"/>
          <w:sz w:val="19"/>
          <w:szCs w:val="19"/>
        </w:rPr>
      </w:pPr>
      <w:r w:rsidRPr="007D1F46">
        <w:rPr>
          <w:rFonts w:ascii="Consolas" w:hAnsi="Consolas"/>
          <w:sz w:val="19"/>
          <w:szCs w:val="19"/>
        </w:rPr>
        <w:t>#include &lt;d3dx11.h&gt;</w:t>
      </w:r>
    </w:p>
    <w:p w:rsidR="007D1F46" w:rsidRPr="007D1F46" w:rsidRDefault="007D1F46" w:rsidP="007D1F46">
      <w:pPr>
        <w:rPr>
          <w:rFonts w:ascii="Consolas" w:hAnsi="Consolas"/>
          <w:sz w:val="19"/>
          <w:szCs w:val="19"/>
        </w:rPr>
      </w:pPr>
      <w:r w:rsidRPr="007D1F46">
        <w:rPr>
          <w:rFonts w:ascii="Consolas" w:hAnsi="Consolas"/>
          <w:sz w:val="19"/>
          <w:szCs w:val="19"/>
        </w:rPr>
        <w:t>#include &lt;dxerr.h&g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nclude "WindowClass.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For 'random' positioning of objects:</w:t>
      </w:r>
    </w:p>
    <w:p w:rsidR="007D1F46" w:rsidRPr="007D1F46" w:rsidRDefault="007D1F46" w:rsidP="007D1F46">
      <w:pPr>
        <w:rPr>
          <w:rFonts w:ascii="Consolas" w:hAnsi="Consolas"/>
          <w:sz w:val="19"/>
          <w:szCs w:val="19"/>
        </w:rPr>
      </w:pPr>
      <w:r w:rsidRPr="007D1F46">
        <w:rPr>
          <w:rFonts w:ascii="Consolas" w:hAnsi="Consolas"/>
          <w:sz w:val="19"/>
          <w:szCs w:val="19"/>
        </w:rPr>
        <w:t>#include &lt;random&gt;</w:t>
      </w:r>
    </w:p>
    <w:p w:rsidR="007D1F46" w:rsidRPr="007D1F46" w:rsidRDefault="007D1F46" w:rsidP="007D1F46">
      <w:pPr>
        <w:rPr>
          <w:rFonts w:ascii="Consolas" w:hAnsi="Consolas"/>
          <w:sz w:val="19"/>
          <w:szCs w:val="19"/>
        </w:rPr>
      </w:pPr>
      <w:r w:rsidRPr="007D1F46">
        <w:rPr>
          <w:rFonts w:ascii="Consolas" w:hAnsi="Consolas"/>
          <w:sz w:val="19"/>
          <w:szCs w:val="19"/>
        </w:rPr>
        <w:t>#include &lt;time.h&gt;</w:t>
      </w:r>
    </w:p>
    <w:p w:rsidR="007D1F46" w:rsidRPr="007D1F46" w:rsidRDefault="007D1F46" w:rsidP="007D1F46">
      <w:pPr>
        <w:rPr>
          <w:rFonts w:ascii="Consolas" w:hAnsi="Consolas"/>
          <w:sz w:val="19"/>
          <w:szCs w:val="19"/>
        </w:rPr>
      </w:pPr>
      <w:r w:rsidRPr="007D1F46">
        <w:rPr>
          <w:rFonts w:ascii="Consolas" w:hAnsi="Consolas"/>
          <w:sz w:val="19"/>
          <w:szCs w:val="19"/>
        </w:rPr>
        <w:t>#include &lt;functional&g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w:t>
      </w:r>
    </w:p>
    <w:p w:rsidR="007D1F46" w:rsidRPr="007D1F46" w:rsidRDefault="007D1F46" w:rsidP="007D1F46">
      <w:pPr>
        <w:rPr>
          <w:rFonts w:ascii="Consolas" w:hAnsi="Consolas"/>
          <w:sz w:val="19"/>
          <w:szCs w:val="19"/>
        </w:rPr>
      </w:pPr>
      <w:r w:rsidRPr="007D1F46">
        <w:rPr>
          <w:rFonts w:ascii="Consolas" w:hAnsi="Consolas"/>
          <w:sz w:val="19"/>
          <w:szCs w:val="19"/>
        </w:rPr>
        <w:t>DirectXSystem::DirectXSystem()</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Initialise();</w:t>
      </w:r>
    </w:p>
    <w:p w:rsidR="007D1F46" w:rsidRPr="007D1F46" w:rsidRDefault="007D1F46" w:rsidP="007D1F46">
      <w:pPr>
        <w:rPr>
          <w:rFonts w:ascii="Consolas" w:hAnsi="Consolas"/>
          <w:sz w:val="19"/>
          <w:szCs w:val="19"/>
        </w:rPr>
      </w:pPr>
      <w:r w:rsidRPr="007D1F46">
        <w:rPr>
          <w:rFonts w:ascii="Consolas" w:hAnsi="Consolas"/>
          <w:sz w:val="19"/>
          <w:szCs w:val="19"/>
        </w:rPr>
        <w:tab/>
        <w:t>CurrentStaticObstaclePosition = STATIC_OBSTACLE_INITIAL_POSITION;</w:t>
      </w:r>
    </w:p>
    <w:p w:rsidR="007D1F46" w:rsidRPr="007D1F46" w:rsidRDefault="007D1F46" w:rsidP="007D1F46">
      <w:pPr>
        <w:rPr>
          <w:rFonts w:ascii="Consolas" w:hAnsi="Consolas"/>
          <w:sz w:val="19"/>
          <w:szCs w:val="19"/>
        </w:rPr>
      </w:pPr>
      <w:r w:rsidRPr="007D1F46">
        <w:rPr>
          <w:rFonts w:ascii="Consolas" w:hAnsi="Consolas"/>
          <w:sz w:val="19"/>
          <w:szCs w:val="19"/>
        </w:rPr>
        <w:tab/>
        <w:t>CurrentMoveableObstaclePosition = MOVEABLE_OBSTACLE_INITIAL_POSITION;</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CurrentCollectableObjectPosition = COLLECTABLE_OBJECT_INITIAL_POSITION;</w:t>
      </w: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Clean-up:</w:t>
      </w:r>
    </w:p>
    <w:p w:rsidR="007D1F46" w:rsidRPr="007D1F46" w:rsidRDefault="007D1F46" w:rsidP="007D1F46">
      <w:pPr>
        <w:rPr>
          <w:rFonts w:ascii="Consolas" w:hAnsi="Consolas"/>
          <w:sz w:val="19"/>
          <w:szCs w:val="19"/>
        </w:rPr>
      </w:pPr>
      <w:r w:rsidRPr="007D1F46">
        <w:rPr>
          <w:rFonts w:ascii="Consolas" w:hAnsi="Consolas"/>
          <w:sz w:val="19"/>
          <w:szCs w:val="19"/>
        </w:rPr>
        <w:t>DirectXSystem::~DirectXSystem()</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f (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ackBufferRenderTargetViewReference-&gt;Relea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ackBufferRenderTargetView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f (ZBuffer) ZBuffer-&gt;Release(); ZBuffer = nullptr;</w:t>
      </w:r>
    </w:p>
    <w:p w:rsidR="007D1F46" w:rsidRPr="007D1F46" w:rsidRDefault="007D1F46" w:rsidP="007D1F46">
      <w:pPr>
        <w:rPr>
          <w:rFonts w:ascii="Consolas" w:hAnsi="Consolas"/>
          <w:sz w:val="19"/>
          <w:szCs w:val="19"/>
        </w:rPr>
      </w:pPr>
      <w:r w:rsidRPr="007D1F46">
        <w:rPr>
          <w:rFonts w:ascii="Consolas" w:hAnsi="Consolas"/>
          <w:sz w:val="19"/>
          <w:szCs w:val="19"/>
        </w:rPr>
        <w:tab/>
        <w:t>if (SwapChainReference) SwapChainReference-&gt;Release();</w:t>
      </w:r>
    </w:p>
    <w:p w:rsidR="007D1F46" w:rsidRPr="007D1F46" w:rsidRDefault="007D1F46" w:rsidP="007D1F46">
      <w:pPr>
        <w:rPr>
          <w:rFonts w:ascii="Consolas" w:hAnsi="Consolas"/>
          <w:sz w:val="19"/>
          <w:szCs w:val="19"/>
        </w:rPr>
      </w:pPr>
      <w:r w:rsidRPr="007D1F46">
        <w:rPr>
          <w:rFonts w:ascii="Consolas" w:hAnsi="Consolas"/>
          <w:sz w:val="19"/>
          <w:szCs w:val="19"/>
        </w:rPr>
        <w:tab/>
        <w:t>SwapChain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f (ImmediateContextReference) ImmediateContextReference-&gt;Release();</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 = nullptr;</w:t>
      </w:r>
    </w:p>
    <w:p w:rsidR="007D1F46" w:rsidRPr="007D1F46" w:rsidRDefault="007D1F46" w:rsidP="007D1F46">
      <w:pPr>
        <w:rPr>
          <w:rFonts w:ascii="Consolas" w:hAnsi="Consolas"/>
          <w:sz w:val="19"/>
          <w:szCs w:val="19"/>
        </w:rPr>
      </w:pPr>
      <w:r w:rsidRPr="007D1F46">
        <w:rPr>
          <w:rFonts w:ascii="Consolas" w:hAnsi="Consolas"/>
          <w:sz w:val="19"/>
          <w:szCs w:val="19"/>
        </w:rPr>
        <w:tab/>
        <w:t>if (PlayerHoverTankTexture) PlayerHoverTankTexture-&gt;Release(); PlayerHoverTan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StaticRockTexture) StaticRockTexture-&gt;Release(); StaticRock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WoodenBarrelTexture) WoodenBarrelTexture-&gt;Release(); WoodenBarrel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PlayerVictorySplashScreenTexture) PlayerVictorySplashScreenTexture-&gt;Release();</w:t>
      </w:r>
    </w:p>
    <w:p w:rsidR="007D1F46" w:rsidRPr="007D1F46" w:rsidRDefault="007D1F46" w:rsidP="007D1F46">
      <w:pPr>
        <w:rPr>
          <w:rFonts w:ascii="Consolas" w:hAnsi="Consolas"/>
          <w:sz w:val="19"/>
          <w:szCs w:val="19"/>
        </w:rPr>
      </w:pPr>
      <w:r w:rsidRPr="007D1F46">
        <w:rPr>
          <w:rFonts w:ascii="Consolas" w:hAnsi="Consolas"/>
          <w:sz w:val="19"/>
          <w:szCs w:val="19"/>
        </w:rPr>
        <w:tab/>
        <w:t>PlayerVictory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PlayerLossSplashScreenTexture) PlayerLossSplashScreenTexture-&gt;Release();</w:t>
      </w:r>
    </w:p>
    <w:p w:rsidR="007D1F46" w:rsidRPr="007D1F46" w:rsidRDefault="007D1F46" w:rsidP="007D1F46">
      <w:pPr>
        <w:rPr>
          <w:rFonts w:ascii="Consolas" w:hAnsi="Consolas"/>
          <w:sz w:val="19"/>
          <w:szCs w:val="19"/>
        </w:rPr>
      </w:pPr>
      <w:r w:rsidRPr="007D1F46">
        <w:rPr>
          <w:rFonts w:ascii="Consolas" w:hAnsi="Consolas"/>
          <w:sz w:val="19"/>
          <w:szCs w:val="19"/>
        </w:rPr>
        <w:tab/>
        <w:t>PlayerLossSplashScreenTexture = nullptr;</w:t>
      </w:r>
    </w:p>
    <w:p w:rsidR="007D1F46" w:rsidRPr="007D1F46" w:rsidRDefault="007D1F46" w:rsidP="007D1F46">
      <w:pPr>
        <w:rPr>
          <w:rFonts w:ascii="Consolas" w:hAnsi="Consolas"/>
          <w:sz w:val="19"/>
          <w:szCs w:val="19"/>
        </w:rPr>
      </w:pPr>
      <w:r w:rsidRPr="007D1F46">
        <w:rPr>
          <w:rFonts w:ascii="Consolas" w:hAnsi="Consolas"/>
          <w:sz w:val="19"/>
          <w:szCs w:val="19"/>
        </w:rPr>
        <w:tab/>
        <w:t>if (DefaultTextureSampler) DefaultTextureSampler-&gt;Release(); DefaultTextureSampler = nullptr;</w:t>
      </w:r>
    </w:p>
    <w:p w:rsidR="007D1F46" w:rsidRPr="007D1F46" w:rsidRDefault="007D1F46" w:rsidP="007D1F46">
      <w:pPr>
        <w:rPr>
          <w:rFonts w:ascii="Consolas" w:hAnsi="Consolas"/>
          <w:sz w:val="19"/>
          <w:szCs w:val="19"/>
        </w:rPr>
      </w:pPr>
      <w:r w:rsidRPr="007D1F46">
        <w:rPr>
          <w:rFonts w:ascii="Consolas" w:hAnsi="Consolas"/>
          <w:sz w:val="19"/>
          <w:szCs w:val="19"/>
        </w:rPr>
        <w:tab/>
        <w:t>if (InputLayout) InputLayout-&gt;Release(); InputLayout = nullptr;</w:t>
      </w:r>
    </w:p>
    <w:p w:rsidR="007D1F46" w:rsidRPr="007D1F46" w:rsidRDefault="007D1F46" w:rsidP="007D1F46">
      <w:pPr>
        <w:rPr>
          <w:rFonts w:ascii="Consolas" w:hAnsi="Consolas"/>
          <w:sz w:val="19"/>
          <w:szCs w:val="19"/>
        </w:rPr>
      </w:pPr>
      <w:r w:rsidRPr="007D1F46">
        <w:rPr>
          <w:rFonts w:ascii="Consolas" w:hAnsi="Consolas"/>
          <w:sz w:val="19"/>
          <w:szCs w:val="19"/>
        </w:rPr>
        <w:tab/>
        <w:t>if (VertexShader) VertexShader-&gt;Release(); VertexShader = nullptr;</w:t>
      </w:r>
    </w:p>
    <w:p w:rsidR="007D1F46" w:rsidRPr="007D1F46" w:rsidRDefault="007D1F46" w:rsidP="007D1F46">
      <w:pPr>
        <w:rPr>
          <w:rFonts w:ascii="Consolas" w:hAnsi="Consolas"/>
          <w:sz w:val="19"/>
          <w:szCs w:val="19"/>
        </w:rPr>
      </w:pPr>
      <w:r w:rsidRPr="007D1F46">
        <w:rPr>
          <w:rFonts w:ascii="Consolas" w:hAnsi="Consolas"/>
          <w:sz w:val="19"/>
          <w:szCs w:val="19"/>
        </w:rPr>
        <w:tab/>
        <w:t>if (PixelShader) PixelShader-&gt;Release(); PixelShader = nullptr;</w:t>
      </w:r>
    </w:p>
    <w:p w:rsidR="007D1F46" w:rsidRPr="007D1F46" w:rsidRDefault="007D1F46" w:rsidP="007D1F46">
      <w:pPr>
        <w:rPr>
          <w:rFonts w:ascii="Consolas" w:hAnsi="Consolas"/>
          <w:sz w:val="19"/>
          <w:szCs w:val="19"/>
        </w:rPr>
      </w:pPr>
      <w:r w:rsidRPr="007D1F46">
        <w:rPr>
          <w:rFonts w:ascii="Consolas" w:hAnsi="Consolas"/>
          <w:sz w:val="19"/>
          <w:szCs w:val="19"/>
        </w:rPr>
        <w:tab/>
        <w:t>if (VertexBuffer) VertexBuffer-&gt;Release(); VertexBuffer = nullptr;</w:t>
      </w:r>
    </w:p>
    <w:p w:rsidR="007D1F46" w:rsidRPr="007D1F46" w:rsidRDefault="007D1F46" w:rsidP="007D1F46">
      <w:pPr>
        <w:rPr>
          <w:rFonts w:ascii="Consolas" w:hAnsi="Consolas"/>
          <w:sz w:val="19"/>
          <w:szCs w:val="19"/>
        </w:rPr>
      </w:pPr>
      <w:r w:rsidRPr="007D1F46">
        <w:rPr>
          <w:rFonts w:ascii="Consolas" w:hAnsi="Consolas"/>
          <w:sz w:val="19"/>
          <w:szCs w:val="19"/>
        </w:rPr>
        <w:tab/>
        <w:t>if (IndexBuffer) IndexBuffer-&gt;Release(); IndexBuffer = nullptr;</w:t>
      </w:r>
    </w:p>
    <w:p w:rsidR="007D1F46" w:rsidRPr="007D1F46" w:rsidRDefault="007D1F46" w:rsidP="007D1F46">
      <w:pPr>
        <w:rPr>
          <w:rFonts w:ascii="Consolas" w:hAnsi="Consolas"/>
          <w:sz w:val="19"/>
          <w:szCs w:val="19"/>
        </w:rPr>
      </w:pPr>
      <w:r w:rsidRPr="007D1F46">
        <w:rPr>
          <w:rFonts w:ascii="Consolas" w:hAnsi="Consolas"/>
          <w:sz w:val="19"/>
          <w:szCs w:val="19"/>
        </w:rPr>
        <w:tab/>
        <w:t>if (ConstantBuffer0) ConstantBuffer0-&gt;Release(); ConstantBuffer0 = nullptr;</w:t>
      </w:r>
    </w:p>
    <w:p w:rsidR="007D1F46" w:rsidRPr="007D1F46" w:rsidRDefault="007D1F46" w:rsidP="007D1F46">
      <w:pPr>
        <w:rPr>
          <w:rFonts w:ascii="Consolas" w:hAnsi="Consolas"/>
          <w:sz w:val="19"/>
          <w:szCs w:val="19"/>
        </w:rPr>
      </w:pPr>
      <w:r w:rsidRPr="007D1F46">
        <w:rPr>
          <w:rFonts w:ascii="Consolas" w:hAnsi="Consolas"/>
          <w:sz w:val="19"/>
          <w:szCs w:val="19"/>
        </w:rPr>
        <w:tab/>
        <w:t>// Report on any objects that are still live (before releasing the device).</w:t>
      </w:r>
    </w:p>
    <w:p w:rsidR="007D1F46" w:rsidRPr="007D1F46" w:rsidRDefault="007D1F46" w:rsidP="007D1F46">
      <w:pPr>
        <w:rPr>
          <w:rFonts w:ascii="Consolas" w:hAnsi="Consolas"/>
          <w:sz w:val="19"/>
          <w:szCs w:val="19"/>
        </w:rPr>
      </w:pPr>
      <w:r w:rsidRPr="007D1F46">
        <w:rPr>
          <w:rFonts w:ascii="Consolas" w:hAnsi="Consolas"/>
          <w:sz w:val="19"/>
          <w:szCs w:val="19"/>
        </w:rPr>
        <w:tab/>
        <w:t>// (Only for debug build solutions):</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ReportLiveObjects();</w:t>
      </w:r>
    </w:p>
    <w:p w:rsidR="007D1F46" w:rsidRPr="007D1F46" w:rsidRDefault="007D1F46" w:rsidP="007D1F46">
      <w:pPr>
        <w:rPr>
          <w:rFonts w:ascii="Consolas" w:hAnsi="Consolas"/>
          <w:sz w:val="19"/>
          <w:szCs w:val="19"/>
        </w:rPr>
      </w:pPr>
      <w:r w:rsidRPr="007D1F46">
        <w:rPr>
          <w:rFonts w:ascii="Consolas" w:hAnsi="Consolas"/>
          <w:sz w:val="19"/>
          <w:szCs w:val="19"/>
        </w:rPr>
        <w:tab/>
        <w:t>if (D3DDeviceReference) D3DDeviceReference-&gt;Release();</w:t>
      </w:r>
    </w:p>
    <w:p w:rsidR="007D1F46" w:rsidRPr="007D1F46" w:rsidRDefault="007D1F46" w:rsidP="007D1F46">
      <w:pPr>
        <w:rPr>
          <w:rFonts w:ascii="Consolas" w:hAnsi="Consolas"/>
          <w:sz w:val="19"/>
          <w:szCs w:val="19"/>
        </w:rPr>
      </w:pPr>
      <w:r w:rsidRPr="007D1F46">
        <w:rPr>
          <w:rFonts w:ascii="Consolas" w:hAnsi="Consolas"/>
          <w:sz w:val="19"/>
          <w:szCs w:val="19"/>
        </w:rPr>
        <w:tab/>
        <w:t>D3DDeviceReference = nullpt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Create D3D device and swap chain</w:t>
      </w:r>
    </w:p>
    <w:p w:rsidR="007D1F46" w:rsidRPr="007D1F46" w:rsidRDefault="007D1F46" w:rsidP="007D1F46">
      <w:pPr>
        <w:rPr>
          <w:rFonts w:ascii="Consolas" w:hAnsi="Consolas"/>
          <w:sz w:val="19"/>
          <w:szCs w:val="19"/>
        </w:rPr>
      </w:pPr>
      <w:r w:rsidRPr="007D1F46">
        <w:rPr>
          <w:rFonts w:ascii="Consolas" w:hAnsi="Consolas"/>
          <w:sz w:val="19"/>
          <w:szCs w:val="19"/>
        </w:rPr>
        <w:t>HRESULT DirectXSystem::InitialiseD3D(HWND&amp; Window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HRESULT ResultHandle = S_OK;</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CT WindowRectangle;</w:t>
      </w:r>
    </w:p>
    <w:p w:rsidR="007D1F46" w:rsidRPr="007D1F46" w:rsidRDefault="007D1F46" w:rsidP="007D1F46">
      <w:pPr>
        <w:rPr>
          <w:rFonts w:ascii="Consolas" w:hAnsi="Consolas"/>
          <w:sz w:val="19"/>
          <w:szCs w:val="19"/>
        </w:rPr>
      </w:pPr>
      <w:r w:rsidRPr="007D1F46">
        <w:rPr>
          <w:rFonts w:ascii="Consolas" w:hAnsi="Consolas"/>
          <w:sz w:val="19"/>
          <w:szCs w:val="19"/>
        </w:rPr>
        <w:tab/>
        <w:t>GetClientRect(WindowHandle, &amp;WindowRectangle);</w:t>
      </w:r>
    </w:p>
    <w:p w:rsidR="007D1F46" w:rsidRPr="007D1F46" w:rsidRDefault="007D1F46" w:rsidP="007D1F46">
      <w:pPr>
        <w:rPr>
          <w:rFonts w:ascii="Consolas" w:hAnsi="Consolas"/>
          <w:sz w:val="19"/>
          <w:szCs w:val="19"/>
        </w:rPr>
      </w:pPr>
      <w:r w:rsidRPr="007D1F46">
        <w:rPr>
          <w:rFonts w:ascii="Consolas" w:hAnsi="Consolas"/>
          <w:sz w:val="19"/>
          <w:szCs w:val="19"/>
        </w:rPr>
        <w:tab/>
        <w:t>UINT Width = WindowRectangle.right - WindowRectangle.left;</w:t>
      </w:r>
    </w:p>
    <w:p w:rsidR="007D1F46" w:rsidRPr="007D1F46" w:rsidRDefault="007D1F46" w:rsidP="007D1F46">
      <w:pPr>
        <w:rPr>
          <w:rFonts w:ascii="Consolas" w:hAnsi="Consolas"/>
          <w:sz w:val="19"/>
          <w:szCs w:val="19"/>
        </w:rPr>
      </w:pPr>
      <w:r w:rsidRPr="007D1F46">
        <w:rPr>
          <w:rFonts w:ascii="Consolas" w:hAnsi="Consolas"/>
          <w:sz w:val="19"/>
          <w:szCs w:val="19"/>
        </w:rPr>
        <w:tab/>
        <w:t>UINT Height = WindowRectangle.bottom - WindowRectangle.top;</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UINT CreateDeviceFlags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fdef _DEBUG</w:t>
      </w:r>
    </w:p>
    <w:p w:rsidR="007D1F46" w:rsidRPr="007D1F46" w:rsidRDefault="007D1F46" w:rsidP="007D1F46">
      <w:pPr>
        <w:rPr>
          <w:rFonts w:ascii="Consolas" w:hAnsi="Consolas"/>
          <w:sz w:val="19"/>
          <w:szCs w:val="19"/>
        </w:rPr>
      </w:pPr>
      <w:r w:rsidRPr="007D1F46">
        <w:rPr>
          <w:rFonts w:ascii="Consolas" w:hAnsi="Consolas"/>
          <w:sz w:val="19"/>
          <w:szCs w:val="19"/>
        </w:rPr>
        <w:tab/>
        <w:t>CreateDeviceFlags |= D3D11_CREATE_DEVICE_DEBUG;</w:t>
      </w:r>
    </w:p>
    <w:p w:rsidR="007D1F46" w:rsidRPr="007D1F46" w:rsidRDefault="007D1F46" w:rsidP="007D1F46">
      <w:pPr>
        <w:rPr>
          <w:rFonts w:ascii="Consolas" w:hAnsi="Consolas"/>
          <w:sz w:val="19"/>
          <w:szCs w:val="19"/>
        </w:rPr>
      </w:pPr>
      <w:r w:rsidRPr="007D1F46">
        <w:rPr>
          <w:rFonts w:ascii="Consolas" w:hAnsi="Consolas"/>
          <w:sz w:val="19"/>
          <w:szCs w:val="19"/>
        </w:rPr>
        <w:t>#endi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_DRIVER_TYPE DriverTypes[] =</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DRIVER_TYPE_HARDWARE, // comment out this line if you need to test D3D 11.0 functionality on hardware that doesn't support i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DRIVER_TYPE_WARP, // comment this out also to use reference devi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DRIVER_TYPE_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UINT numDriverTypeReferences = ARRAYSIZE(DriverType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_FEATURE_LEVEL FeatureLevels[] =</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FEATURE_LEVEL_11_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FEATURE_LEVEL_10_1,</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_FEATURE_LEVEL_10_0,</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t>UINT numFeatureLevels = ARRAYSIZE(FeatureLevel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XGI_SWAP_CHAIN_DESC DefaultSwapChainDescription;</w:t>
      </w:r>
    </w:p>
    <w:p w:rsidR="007D1F46" w:rsidRPr="007D1F46" w:rsidRDefault="007D1F46" w:rsidP="007D1F46">
      <w:pPr>
        <w:rPr>
          <w:rFonts w:ascii="Consolas" w:hAnsi="Consolas"/>
          <w:sz w:val="19"/>
          <w:szCs w:val="19"/>
        </w:rPr>
      </w:pPr>
      <w:r w:rsidRPr="007D1F46">
        <w:rPr>
          <w:rFonts w:ascii="Consolas" w:hAnsi="Consolas"/>
          <w:sz w:val="19"/>
          <w:szCs w:val="19"/>
        </w:rPr>
        <w:tab/>
        <w:t>ZeroMemory(&amp;DefaultSwapChainDescription, sizeof(DefaultSwapChainDescription));</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Count = 1;</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Desc.Width = Width;</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Desc.Height = Height;</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Desc.Format = DXGI_FORMAT_R8G8B8A8_UNORM;</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Desc.RefreshRate.Numerator = 60;</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Desc.RefreshRate.Denominator = 1;</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BufferUsage = DXGI_USAGE_RENDER_TARGET_OUTPUT;</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OutputWindow = WindowHandle;</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SampleDesc.Count = 1;</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SampleDesc.Quality = 0;</w:t>
      </w:r>
    </w:p>
    <w:p w:rsidR="007D1F46" w:rsidRPr="007D1F46" w:rsidRDefault="007D1F46" w:rsidP="007D1F46">
      <w:pPr>
        <w:rPr>
          <w:rFonts w:ascii="Consolas" w:hAnsi="Consolas"/>
          <w:sz w:val="19"/>
          <w:szCs w:val="19"/>
        </w:rPr>
      </w:pPr>
      <w:r w:rsidRPr="007D1F46">
        <w:rPr>
          <w:rFonts w:ascii="Consolas" w:hAnsi="Consolas"/>
          <w:sz w:val="19"/>
          <w:szCs w:val="19"/>
        </w:rPr>
        <w:tab/>
        <w:t>DefaultSwapChainDescription.Windowed = tru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for (UINT DriverTypeIndex = 0; DriverTypeIndex &lt; numDriverTypeReferences; DriverTypeIndex++)</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riverTypeReference = DriverTypes[DriverTypeIndex];</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 = D3D11CreateDeviceAndSwapChain(nullptr, DriverTypeReference, nullpt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reateDeviceFlags, FeatureLevels, numFeatureLevel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3D11_SDK_VERSION, &amp;DefaultSwapChainDescription, &amp;SwapChain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mp;D3DDeviceReference, &amp;FeatureLevelReference, &amp;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UCCEED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break;</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Get pointer to back buffer textur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ID3D11Texture2D *pBackBufferTexture;</w:t>
      </w:r>
    </w:p>
    <w:p w:rsidR="007D1F46" w:rsidRPr="007D1F46" w:rsidRDefault="007D1F46" w:rsidP="007D1F46">
      <w:pPr>
        <w:rPr>
          <w:rFonts w:ascii="Consolas" w:hAnsi="Consolas"/>
          <w:sz w:val="19"/>
          <w:szCs w:val="19"/>
        </w:rPr>
      </w:pPr>
      <w:r w:rsidRPr="007D1F46">
        <w:rPr>
          <w:rFonts w:ascii="Consolas" w:hAnsi="Consolas"/>
          <w:sz w:val="19"/>
          <w:szCs w:val="19"/>
        </w:rPr>
        <w:tab/>
        <w:t>ResultHandle = SwapChainReference-&gt;GetBuffer(0, __uuidof(ID3D11Texture2D),</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LPVOID*)&amp;pBackBufferTextur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 return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Use the back buffer texture pointer to create the render target view</w:t>
      </w: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RenderTargetView(pBackBufferTexture, NULL,</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ab/>
        <w:t>pBackBufferTexture-&gt;Releas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 return ResultHandl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a Z buffer texture'</w:t>
      </w:r>
    </w:p>
    <w:p w:rsidR="007D1F46" w:rsidRPr="007D1F46" w:rsidRDefault="007D1F46" w:rsidP="007D1F46">
      <w:pPr>
        <w:rPr>
          <w:rFonts w:ascii="Consolas" w:hAnsi="Consolas"/>
          <w:sz w:val="19"/>
          <w:szCs w:val="19"/>
        </w:rPr>
      </w:pPr>
      <w:r w:rsidRPr="007D1F46">
        <w:rPr>
          <w:rFonts w:ascii="Consolas" w:hAnsi="Consolas"/>
          <w:sz w:val="19"/>
          <w:szCs w:val="19"/>
        </w:rPr>
        <w:tab/>
        <w:t>D3D11_TEXTURE2D_DESC ZBufferDescription;</w:t>
      </w:r>
    </w:p>
    <w:p w:rsidR="007D1F46" w:rsidRPr="007D1F46" w:rsidRDefault="007D1F46" w:rsidP="007D1F46">
      <w:pPr>
        <w:rPr>
          <w:rFonts w:ascii="Consolas" w:hAnsi="Consolas"/>
          <w:sz w:val="19"/>
          <w:szCs w:val="19"/>
        </w:rPr>
      </w:pPr>
      <w:r w:rsidRPr="007D1F46">
        <w:rPr>
          <w:rFonts w:ascii="Consolas" w:hAnsi="Consolas"/>
          <w:sz w:val="19"/>
          <w:szCs w:val="19"/>
        </w:rPr>
        <w:tab/>
        <w:t>ZeroMemory(&amp;ZBufferDescription, sizeof(ZBufferDescrip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ZBufferDescription.Width = Width;</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Height = Height;</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ArraySize = 1;</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MipLevels = 1;</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Format = DXGI_FORMAT_D24_UNORM_S8_UINT;</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SampleDesc.Count = 1;</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BindFlags = D3D11_BIND_DEPTH_STENCIL;</w:t>
      </w:r>
    </w:p>
    <w:p w:rsidR="007D1F46" w:rsidRPr="007D1F46" w:rsidRDefault="007D1F46" w:rsidP="007D1F46">
      <w:pPr>
        <w:rPr>
          <w:rFonts w:ascii="Consolas" w:hAnsi="Consolas"/>
          <w:sz w:val="19"/>
          <w:szCs w:val="19"/>
        </w:rPr>
      </w:pPr>
      <w:r w:rsidRPr="007D1F46">
        <w:rPr>
          <w:rFonts w:ascii="Consolas" w:hAnsi="Consolas"/>
          <w:sz w:val="19"/>
          <w:szCs w:val="19"/>
        </w:rPr>
        <w:tab/>
        <w:t>ZBufferDescription.Usage = D3D11_USAGE_DEFAUL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D3D11Texture2D* ZBufferTexture = nullptr;</w:t>
      </w: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Texture2D(&amp;ZBufferDescription, NULL, &amp;ZBufferTextur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 'Create the Z buffer'</w:t>
      </w:r>
    </w:p>
    <w:p w:rsidR="007D1F46" w:rsidRPr="007D1F46" w:rsidRDefault="007D1F46" w:rsidP="007D1F46">
      <w:pPr>
        <w:rPr>
          <w:rFonts w:ascii="Consolas" w:hAnsi="Consolas"/>
          <w:sz w:val="19"/>
          <w:szCs w:val="19"/>
        </w:rPr>
      </w:pPr>
      <w:r w:rsidRPr="007D1F46">
        <w:rPr>
          <w:rFonts w:ascii="Consolas" w:hAnsi="Consolas"/>
          <w:sz w:val="19"/>
          <w:szCs w:val="19"/>
        </w:rPr>
        <w:tab/>
        <w:t>D3D11_DEPTH_STENCIL_VIEW_DESC DepthStencilViewDescription;</w:t>
      </w:r>
    </w:p>
    <w:p w:rsidR="007D1F46" w:rsidRPr="007D1F46" w:rsidRDefault="007D1F46" w:rsidP="007D1F46">
      <w:pPr>
        <w:rPr>
          <w:rFonts w:ascii="Consolas" w:hAnsi="Consolas"/>
          <w:sz w:val="19"/>
          <w:szCs w:val="19"/>
        </w:rPr>
      </w:pPr>
      <w:r w:rsidRPr="007D1F46">
        <w:rPr>
          <w:rFonts w:ascii="Consolas" w:hAnsi="Consolas"/>
          <w:sz w:val="19"/>
          <w:szCs w:val="19"/>
        </w:rPr>
        <w:tab/>
        <w:t>ZeroMemory(&amp;DepthStencilViewDescription, sizeof(DepthStencilViewDescrip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epthStencilViewDescription.Format = ZBufferDescription.Format;</w:t>
      </w:r>
    </w:p>
    <w:p w:rsidR="007D1F46" w:rsidRPr="007D1F46" w:rsidRDefault="007D1F46" w:rsidP="007D1F46">
      <w:pPr>
        <w:rPr>
          <w:rFonts w:ascii="Consolas" w:hAnsi="Consolas"/>
          <w:sz w:val="19"/>
          <w:szCs w:val="19"/>
        </w:rPr>
      </w:pPr>
      <w:r w:rsidRPr="007D1F46">
        <w:rPr>
          <w:rFonts w:ascii="Consolas" w:hAnsi="Consolas"/>
          <w:sz w:val="19"/>
          <w:szCs w:val="19"/>
        </w:rPr>
        <w:tab/>
        <w:t>DepthStencilViewDescription.ViewDimension = D3D11_DSV_DIMENSION_TEXTURE2D;</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DeviceReference-&gt;CreateDepthStencilView(ZBufferTexture, &amp;DepthStencilViewDescrip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Z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No longer required:</w:t>
      </w:r>
    </w:p>
    <w:p w:rsidR="007D1F46" w:rsidRPr="007D1F46" w:rsidRDefault="007D1F46" w:rsidP="007D1F46">
      <w:pPr>
        <w:rPr>
          <w:rFonts w:ascii="Consolas" w:hAnsi="Consolas"/>
          <w:sz w:val="19"/>
          <w:szCs w:val="19"/>
        </w:rPr>
      </w:pPr>
      <w:r w:rsidRPr="007D1F46">
        <w:rPr>
          <w:rFonts w:ascii="Consolas" w:hAnsi="Consolas"/>
          <w:sz w:val="19"/>
          <w:szCs w:val="19"/>
        </w:rPr>
        <w:tab/>
        <w:t>ZBufferTexture-&gt;Releas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the render target view</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OMSetRenderTargets(1, &amp;BackBufferRenderTargetViewReference, Z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the viewport</w:t>
      </w:r>
    </w:p>
    <w:p w:rsidR="007D1F46" w:rsidRPr="007D1F46" w:rsidRDefault="007D1F46" w:rsidP="007D1F46">
      <w:pPr>
        <w:rPr>
          <w:rFonts w:ascii="Consolas" w:hAnsi="Consolas"/>
          <w:sz w:val="19"/>
          <w:szCs w:val="19"/>
        </w:rPr>
      </w:pPr>
      <w:r w:rsidRPr="007D1F46">
        <w:rPr>
          <w:rFonts w:ascii="Consolas" w:hAnsi="Consolas"/>
          <w:sz w:val="19"/>
          <w:szCs w:val="19"/>
        </w:rPr>
        <w:tab/>
        <w:t>D3D11_VIEWPORT Viewpor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Viewport.TopLeftX = 0;</w:t>
      </w:r>
    </w:p>
    <w:p w:rsidR="007D1F46" w:rsidRPr="007D1F46" w:rsidRDefault="007D1F46" w:rsidP="007D1F46">
      <w:pPr>
        <w:rPr>
          <w:rFonts w:ascii="Consolas" w:hAnsi="Consolas"/>
          <w:sz w:val="19"/>
          <w:szCs w:val="19"/>
        </w:rPr>
      </w:pPr>
      <w:r w:rsidRPr="007D1F46">
        <w:rPr>
          <w:rFonts w:ascii="Consolas" w:hAnsi="Consolas"/>
          <w:sz w:val="19"/>
          <w:szCs w:val="19"/>
        </w:rPr>
        <w:tab/>
        <w:t>Viewport.TopLeftY = 0;</w:t>
      </w:r>
    </w:p>
    <w:p w:rsidR="007D1F46" w:rsidRPr="007D1F46" w:rsidRDefault="007D1F46" w:rsidP="007D1F46">
      <w:pPr>
        <w:rPr>
          <w:rFonts w:ascii="Consolas" w:hAnsi="Consolas"/>
          <w:sz w:val="19"/>
          <w:szCs w:val="19"/>
        </w:rPr>
      </w:pPr>
      <w:r w:rsidRPr="007D1F46">
        <w:rPr>
          <w:rFonts w:ascii="Consolas" w:hAnsi="Consolas"/>
          <w:sz w:val="19"/>
          <w:szCs w:val="19"/>
        </w:rPr>
        <w:tab/>
        <w:t>Viewport.Width = (FLOAT) Width;</w:t>
      </w:r>
    </w:p>
    <w:p w:rsidR="007D1F46" w:rsidRPr="007D1F46" w:rsidRDefault="007D1F46" w:rsidP="007D1F46">
      <w:pPr>
        <w:rPr>
          <w:rFonts w:ascii="Consolas" w:hAnsi="Consolas"/>
          <w:sz w:val="19"/>
          <w:szCs w:val="19"/>
        </w:rPr>
      </w:pPr>
      <w:r w:rsidRPr="007D1F46">
        <w:rPr>
          <w:rFonts w:ascii="Consolas" w:hAnsi="Consolas"/>
          <w:sz w:val="19"/>
          <w:szCs w:val="19"/>
        </w:rPr>
        <w:tab/>
        <w:t>Viewport.Height = (FLOAT) Heigh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t seems as though the window is created in a diffrent on-screen location</w:t>
      </w:r>
    </w:p>
    <w:p w:rsidR="007D1F46" w:rsidRPr="007D1F46" w:rsidRDefault="007D1F46" w:rsidP="007D1F46">
      <w:pPr>
        <w:rPr>
          <w:rFonts w:ascii="Consolas" w:hAnsi="Consolas"/>
          <w:sz w:val="19"/>
          <w:szCs w:val="19"/>
        </w:rPr>
      </w:pPr>
      <w:r w:rsidRPr="007D1F46">
        <w:rPr>
          <w:rFonts w:ascii="Consolas" w:hAnsi="Consolas"/>
          <w:sz w:val="19"/>
          <w:szCs w:val="19"/>
        </w:rPr>
        <w:tab/>
        <w:t>(changing between 0 and the current valu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Viewport.MinDepth = 0.0f; // For Tutorial 06 Extra 01 (Now changed back to zero)</w:t>
      </w:r>
    </w:p>
    <w:p w:rsidR="007D1F46" w:rsidRPr="007D1F46" w:rsidRDefault="007D1F46" w:rsidP="007D1F46">
      <w:pPr>
        <w:rPr>
          <w:rFonts w:ascii="Consolas" w:hAnsi="Consolas"/>
          <w:sz w:val="19"/>
          <w:szCs w:val="19"/>
        </w:rPr>
      </w:pPr>
      <w:r w:rsidRPr="007D1F46">
        <w:rPr>
          <w:rFonts w:ascii="Consolas" w:hAnsi="Consolas"/>
          <w:sz w:val="19"/>
          <w:szCs w:val="19"/>
        </w:rPr>
        <w:tab/>
        <w:t>Viewport.MaxDepth = 1.0f;</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RSSetViewports(1, &amp;Viewpor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S_OK;</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 graphics:</w:t>
      </w:r>
    </w:p>
    <w:p w:rsidR="007D1F46" w:rsidRPr="007D1F46" w:rsidRDefault="007D1F46" w:rsidP="007D1F46">
      <w:pPr>
        <w:rPr>
          <w:rFonts w:ascii="Consolas" w:hAnsi="Consolas"/>
          <w:sz w:val="19"/>
          <w:szCs w:val="19"/>
        </w:rPr>
      </w:pPr>
      <w:r w:rsidRPr="007D1F46">
        <w:rPr>
          <w:rFonts w:ascii="Consolas" w:hAnsi="Consolas"/>
          <w:sz w:val="19"/>
          <w:szCs w:val="19"/>
        </w:rPr>
        <w:t>HRESULT DirectXSystem::InitialiseGraphics(PlayerHoverTank*&amp;</w:t>
      </w:r>
    </w:p>
    <w:p w:rsidR="007D1F46" w:rsidRPr="007D1F46" w:rsidRDefault="007D1F46" w:rsidP="007D1F46">
      <w:pPr>
        <w:rPr>
          <w:rFonts w:ascii="Consolas" w:hAnsi="Consolas"/>
          <w:sz w:val="19"/>
          <w:szCs w:val="19"/>
        </w:rPr>
      </w:pPr>
      <w:r w:rsidRPr="007D1F46">
        <w:rPr>
          <w:rFonts w:ascii="Consolas" w:hAnsi="Consolas"/>
          <w:sz w:val="19"/>
          <w:szCs w:val="19"/>
        </w:rPr>
        <w:tab/>
        <w:t>PlayerHoverTankReference,</w:t>
      </w:r>
    </w:p>
    <w:p w:rsidR="007D1F46" w:rsidRPr="007D1F46" w:rsidRDefault="007D1F46" w:rsidP="007D1F46">
      <w:pPr>
        <w:rPr>
          <w:rFonts w:ascii="Consolas" w:hAnsi="Consolas"/>
          <w:sz w:val="19"/>
          <w:szCs w:val="19"/>
        </w:rPr>
      </w:pPr>
      <w:r w:rsidRPr="007D1F46">
        <w:rPr>
          <w:rFonts w:ascii="Consolas" w:hAnsi="Consolas"/>
          <w:sz w:val="19"/>
          <w:szCs w:val="19"/>
        </w:rPr>
        <w:tab/>
        <w:t>NonControlledSceneObjects*&amp;</w:t>
      </w:r>
    </w:p>
    <w:p w:rsidR="007D1F46" w:rsidRPr="007D1F46" w:rsidRDefault="007D1F46" w:rsidP="007D1F46">
      <w:pPr>
        <w:rPr>
          <w:rFonts w:ascii="Consolas" w:hAnsi="Consolas"/>
          <w:sz w:val="19"/>
          <w:szCs w:val="19"/>
        </w:rPr>
      </w:pPr>
      <w:r w:rsidRPr="007D1F46">
        <w:rPr>
          <w:rFonts w:ascii="Consolas" w:hAnsi="Consolas"/>
          <w:sz w:val="19"/>
          <w:szCs w:val="19"/>
        </w:rPr>
        <w:tab/>
        <w:t xml:space="preserve">Scene0ObjectsReference, </w:t>
      </w:r>
    </w:p>
    <w:p w:rsidR="007D1F46" w:rsidRPr="007D1F46" w:rsidRDefault="007D1F46" w:rsidP="007D1F46">
      <w:pPr>
        <w:rPr>
          <w:rFonts w:ascii="Consolas" w:hAnsi="Consolas"/>
          <w:sz w:val="19"/>
          <w:szCs w:val="19"/>
        </w:rPr>
      </w:pPr>
      <w:r w:rsidRPr="007D1F46">
        <w:rPr>
          <w:rFonts w:ascii="Consolas" w:hAnsi="Consolas"/>
          <w:sz w:val="19"/>
          <w:szCs w:val="19"/>
        </w:rPr>
        <w:tab/>
        <w:t>std::vector&lt;EnemyHoverTank*&gt;&amp;</w:t>
      </w:r>
    </w:p>
    <w:p w:rsidR="007D1F46" w:rsidRPr="007D1F46" w:rsidRDefault="007D1F46" w:rsidP="007D1F46">
      <w:pPr>
        <w:rPr>
          <w:rFonts w:ascii="Consolas" w:hAnsi="Consolas"/>
          <w:sz w:val="19"/>
          <w:szCs w:val="19"/>
        </w:rPr>
      </w:pPr>
      <w:r w:rsidRPr="007D1F46">
        <w:rPr>
          <w:rFonts w:ascii="Consolas" w:hAnsi="Consolas"/>
          <w:sz w:val="19"/>
          <w:szCs w:val="19"/>
        </w:rPr>
        <w:tab/>
        <w:t>EnemyHoverTanksReference)//'03-01'</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HRESULT ResultHandle = S_OK;</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Player's hover-tank:</w:t>
      </w:r>
    </w:p>
    <w:p w:rsidR="007D1F46" w:rsidRPr="007D1F46" w:rsidRDefault="007D1F46" w:rsidP="007D1F46">
      <w:pPr>
        <w:rPr>
          <w:rFonts w:ascii="Consolas" w:hAnsi="Consolas"/>
          <w:sz w:val="19"/>
          <w:szCs w:val="19"/>
        </w:rPr>
      </w:pPr>
      <w:r w:rsidRPr="007D1F46">
        <w:rPr>
          <w:rFonts w:ascii="Consolas" w:hAnsi="Consolas"/>
          <w:sz w:val="19"/>
          <w:szCs w:val="19"/>
        </w:rPr>
        <w:tab/>
        <w:t>PlayerHoverTankReference = new PlayerHoverTank(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 DEFAULT_PLAYER_MODEL_LOCA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PlayerHoverTank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 = PlayerHoverTank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LoadObjectModel(DEFAULT_PLAYER_MODEL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Enemy hover-tanks as well:</w:t>
      </w:r>
    </w:p>
    <w:p w:rsidR="007D1F46" w:rsidRPr="007D1F46" w:rsidRDefault="007D1F46" w:rsidP="007D1F46">
      <w:pPr>
        <w:rPr>
          <w:rFonts w:ascii="Consolas" w:hAnsi="Consolas"/>
          <w:sz w:val="19"/>
          <w:szCs w:val="19"/>
        </w:rPr>
      </w:pPr>
      <w:r w:rsidRPr="007D1F46">
        <w:rPr>
          <w:rFonts w:ascii="Consolas" w:hAnsi="Consolas"/>
          <w:sz w:val="19"/>
          <w:szCs w:val="19"/>
        </w:rPr>
        <w:tab/>
        <w:t>for (int Iterator = 0; Iterator &lt; ENEMY_HOVER_TANK_QUANTITY;</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nemyHoverTanksReference.push_back(new EnemyHoverTank(D3DDevic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 xml:space="preserve">ImmediateContextReference, ResultHandl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EFAULT_FIRST_ENEMY_HOVER_TANK_LOCA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EnemyHoverTanksReference[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 = EnemyHoverTanksReference[Iterator]-&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LoadObjectModel(DEFAULT_ENEMY_MODEL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up the scene's non-controlled objects:</w:t>
      </w:r>
    </w:p>
    <w:p w:rsidR="007D1F46" w:rsidRPr="007D1F46" w:rsidRDefault="007D1F46" w:rsidP="007D1F46">
      <w:pPr>
        <w:rPr>
          <w:rFonts w:ascii="Consolas" w:hAnsi="Consolas"/>
          <w:sz w:val="19"/>
          <w:szCs w:val="19"/>
        </w:rPr>
      </w:pPr>
      <w:r w:rsidRPr="007D1F46">
        <w:rPr>
          <w:rFonts w:ascii="Consolas" w:hAnsi="Consolas"/>
          <w:sz w:val="19"/>
          <w:szCs w:val="19"/>
        </w:rPr>
        <w:tab/>
        <w:t>Scene0ObjectsReference = new NonControlledSceneObjects(SCENE0_STATIC_OBSTACLE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_MOVEABLE_OBSTACLE_COUNT, SCENE0_COLLECTABLE_OBJECT_COUNT);</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if (FAILED(InitialiseStaticObstacles(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InitialiseMoveableObstacles(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InitialiseCollectableObjects(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Initialise all the textures:</w:t>
      </w:r>
    </w:p>
    <w:p w:rsidR="007D1F46" w:rsidRPr="007D1F46" w:rsidRDefault="007D1F46" w:rsidP="007D1F46">
      <w:pPr>
        <w:rPr>
          <w:rFonts w:ascii="Consolas" w:hAnsi="Consolas"/>
          <w:sz w:val="19"/>
          <w:szCs w:val="19"/>
        </w:rPr>
      </w:pPr>
      <w:r w:rsidRPr="007D1F46">
        <w:rPr>
          <w:rFonts w:ascii="Consolas" w:hAnsi="Consolas"/>
          <w:sz w:val="19"/>
          <w:szCs w:val="19"/>
        </w:rPr>
        <w:tab/>
        <w:t>InitialiseTexture(DEFAULT_PLAYER_MODEL_TEXTURE_FILE_PATH, PlayerHoverTankTexture);</w:t>
      </w:r>
    </w:p>
    <w:p w:rsidR="007D1F46" w:rsidRPr="007D1F46" w:rsidRDefault="007D1F46" w:rsidP="007D1F46">
      <w:pPr>
        <w:rPr>
          <w:rFonts w:ascii="Consolas" w:hAnsi="Consolas"/>
          <w:sz w:val="19"/>
          <w:szCs w:val="19"/>
        </w:rPr>
      </w:pPr>
      <w:r w:rsidRPr="007D1F46">
        <w:rPr>
          <w:rFonts w:ascii="Consolas" w:hAnsi="Consolas"/>
          <w:sz w:val="19"/>
          <w:szCs w:val="19"/>
        </w:rPr>
        <w:tab/>
        <w:t>InitialiseTexture(DEFAULT_STATIC_ROCK_TEXTURE_FILE_PATH, StaticRockTexture);</w:t>
      </w:r>
    </w:p>
    <w:p w:rsidR="007D1F46" w:rsidRPr="007D1F46" w:rsidRDefault="007D1F46" w:rsidP="007D1F46">
      <w:pPr>
        <w:rPr>
          <w:rFonts w:ascii="Consolas" w:hAnsi="Consolas"/>
          <w:sz w:val="19"/>
          <w:szCs w:val="19"/>
        </w:rPr>
      </w:pPr>
      <w:r w:rsidRPr="007D1F46">
        <w:rPr>
          <w:rFonts w:ascii="Consolas" w:hAnsi="Consolas"/>
          <w:sz w:val="19"/>
          <w:szCs w:val="19"/>
        </w:rPr>
        <w:tab/>
        <w:t>InitialiseTexture(DEFAULT_WOODEN_BARREL_TEXTURE_FILE_PATH, WoodenBarrelTexture);</w:t>
      </w:r>
    </w:p>
    <w:p w:rsidR="007D1F46" w:rsidRPr="007D1F46" w:rsidRDefault="007D1F46" w:rsidP="007D1F46">
      <w:pPr>
        <w:rPr>
          <w:rFonts w:ascii="Consolas" w:hAnsi="Consolas"/>
          <w:sz w:val="19"/>
          <w:szCs w:val="19"/>
        </w:rPr>
      </w:pPr>
      <w:r w:rsidRPr="007D1F46">
        <w:rPr>
          <w:rFonts w:ascii="Consolas" w:hAnsi="Consolas"/>
          <w:sz w:val="19"/>
          <w:szCs w:val="19"/>
        </w:rPr>
        <w:tab/>
        <w:t>InitialiseTexture(DEFAULT_ENERGY_CAPSULE_TEXTURE_FILE_PATH, EnergyCapsuleTexture);</w:t>
      </w:r>
    </w:p>
    <w:p w:rsidR="007D1F46" w:rsidRPr="007D1F46" w:rsidRDefault="007D1F46" w:rsidP="007D1F46">
      <w:pPr>
        <w:rPr>
          <w:rFonts w:ascii="Consolas" w:hAnsi="Consolas"/>
          <w:sz w:val="19"/>
          <w:szCs w:val="19"/>
        </w:rPr>
      </w:pPr>
      <w:r w:rsidRPr="007D1F46">
        <w:rPr>
          <w:rFonts w:ascii="Consolas" w:hAnsi="Consolas"/>
          <w:sz w:val="19"/>
          <w:szCs w:val="19"/>
        </w:rPr>
        <w:tab/>
        <w:t>InitialiseTexture(DEFAULT_ENEMY_MODEL_TEXTURE_FILE_PATH, EnemyHoverTankTexture);</w:t>
      </w:r>
    </w:p>
    <w:p w:rsidR="007D1F46" w:rsidRPr="007D1F46" w:rsidRDefault="007D1F46" w:rsidP="007D1F46">
      <w:pPr>
        <w:rPr>
          <w:rFonts w:ascii="Consolas" w:hAnsi="Consolas"/>
          <w:sz w:val="19"/>
          <w:szCs w:val="19"/>
        </w:rPr>
      </w:pPr>
      <w:r w:rsidRPr="007D1F46">
        <w:rPr>
          <w:rFonts w:ascii="Consolas" w:hAnsi="Consolas"/>
          <w:sz w:val="19"/>
          <w:szCs w:val="19"/>
        </w:rPr>
        <w:tab/>
        <w:t xml:space="preserve">InitialiseTexture(PLAYER_VICTORY_SPLASH_SCREEN_TEXTURE_FILE_PATH,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ab/>
        <w:t>InitialiseTexture(PLAYER_LOSS_SPLASH_SCREEN_TEXTURE_FILE_PA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layerLossSplashScreenTextur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the second constant buffer:</w:t>
      </w:r>
    </w:p>
    <w:p w:rsidR="007D1F46" w:rsidRPr="007D1F46" w:rsidRDefault="007D1F46" w:rsidP="007D1F46">
      <w:pPr>
        <w:rPr>
          <w:rFonts w:ascii="Consolas" w:hAnsi="Consolas"/>
          <w:sz w:val="19"/>
          <w:szCs w:val="19"/>
        </w:rPr>
      </w:pPr>
      <w:r w:rsidRPr="007D1F46">
        <w:rPr>
          <w:rFonts w:ascii="Consolas" w:hAnsi="Consolas"/>
          <w:sz w:val="19"/>
          <w:szCs w:val="19"/>
        </w:rPr>
        <w:tab/>
        <w:t>D3D11_BUFFER_DESC Constant_Buffer0_Description;</w:t>
      </w:r>
    </w:p>
    <w:p w:rsidR="007D1F46" w:rsidRPr="007D1F46" w:rsidRDefault="007D1F46" w:rsidP="007D1F46">
      <w:pPr>
        <w:rPr>
          <w:rFonts w:ascii="Consolas" w:hAnsi="Consolas"/>
          <w:sz w:val="19"/>
          <w:szCs w:val="19"/>
        </w:rPr>
      </w:pPr>
      <w:r w:rsidRPr="007D1F46">
        <w:rPr>
          <w:rFonts w:ascii="Consolas" w:hAnsi="Consolas"/>
          <w:sz w:val="19"/>
          <w:szCs w:val="19"/>
        </w:rPr>
        <w:tab/>
        <w:t>ZeroMemory(&amp;Constant_Buffer0_Description, sizeof(Constant_Buffer0_Description));</w:t>
      </w:r>
    </w:p>
    <w:p w:rsidR="007D1F46" w:rsidRPr="007D1F46" w:rsidRDefault="007D1F46" w:rsidP="007D1F46">
      <w:pPr>
        <w:rPr>
          <w:rFonts w:ascii="Consolas" w:hAnsi="Consolas"/>
          <w:sz w:val="19"/>
          <w:szCs w:val="19"/>
        </w:rPr>
      </w:pPr>
      <w:r w:rsidRPr="007D1F46">
        <w:rPr>
          <w:rFonts w:ascii="Consolas" w:hAnsi="Consolas"/>
          <w:sz w:val="19"/>
          <w:szCs w:val="19"/>
        </w:rPr>
        <w:tab/>
        <w:t>Constant_Buffer0_Description.Usage = D3D11_USAGE_DEFAULT; // 'Can use UpdateSubresource() to update'</w:t>
      </w:r>
    </w:p>
    <w:p w:rsidR="007D1F46" w:rsidRPr="007D1F46" w:rsidRDefault="007D1F46" w:rsidP="007D1F46">
      <w:pPr>
        <w:rPr>
          <w:rFonts w:ascii="Consolas" w:hAnsi="Consolas"/>
          <w:sz w:val="19"/>
          <w:szCs w:val="19"/>
        </w:rPr>
      </w:pPr>
      <w:r w:rsidRPr="007D1F46">
        <w:rPr>
          <w:rFonts w:ascii="Consolas" w:hAnsi="Consolas"/>
          <w:sz w:val="19"/>
          <w:szCs w:val="19"/>
        </w:rPr>
        <w:tab/>
        <w:t>Constant_Buffer0_Description.ByteWidth = FIRST_CONSTANT_BUFFER_BYTE_WIDTH; // 'MUST be a multiple of 16, calculate from CB struct'</w:t>
      </w:r>
    </w:p>
    <w:p w:rsidR="007D1F46" w:rsidRPr="007D1F46" w:rsidRDefault="007D1F46" w:rsidP="007D1F46">
      <w:pPr>
        <w:rPr>
          <w:rFonts w:ascii="Consolas" w:hAnsi="Consolas"/>
          <w:sz w:val="19"/>
          <w:szCs w:val="19"/>
        </w:rPr>
      </w:pPr>
      <w:r w:rsidRPr="007D1F46">
        <w:rPr>
          <w:rFonts w:ascii="Consolas" w:hAnsi="Consolas"/>
          <w:sz w:val="19"/>
          <w:szCs w:val="19"/>
        </w:rPr>
        <w:tab/>
        <w:t>Constant_Buffer0_Description.BindFlags = D3D11_BIND_CONSTANT_BUFFER; // 'Use as a constant 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Buffer(&amp;Constant_Buffer0_Description, NULL, &amp;ConstantBuffer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up and create vertex buffer'</w:t>
      </w:r>
    </w:p>
    <w:p w:rsidR="007D1F46" w:rsidRPr="007D1F46" w:rsidRDefault="007D1F46" w:rsidP="007D1F46">
      <w:pPr>
        <w:rPr>
          <w:rFonts w:ascii="Consolas" w:hAnsi="Consolas"/>
          <w:sz w:val="19"/>
          <w:szCs w:val="19"/>
        </w:rPr>
      </w:pPr>
      <w:r w:rsidRPr="007D1F46">
        <w:rPr>
          <w:rFonts w:ascii="Consolas" w:hAnsi="Consolas"/>
          <w:sz w:val="19"/>
          <w:szCs w:val="19"/>
        </w:rPr>
        <w:tab/>
        <w:t>D3D11_BUFFER_DESC VertexBufferDescription;</w:t>
      </w:r>
    </w:p>
    <w:p w:rsidR="007D1F46" w:rsidRPr="007D1F46" w:rsidRDefault="007D1F46" w:rsidP="007D1F46">
      <w:pPr>
        <w:rPr>
          <w:rFonts w:ascii="Consolas" w:hAnsi="Consolas"/>
          <w:sz w:val="19"/>
          <w:szCs w:val="19"/>
        </w:rPr>
      </w:pPr>
      <w:r w:rsidRPr="007D1F46">
        <w:rPr>
          <w:rFonts w:ascii="Consolas" w:hAnsi="Consolas"/>
          <w:sz w:val="19"/>
          <w:szCs w:val="19"/>
        </w:rPr>
        <w:tab/>
        <w:t>ZeroMemory(&amp;VertexBufferDescription, sizeof(VertexBufferDescription));</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VertexBufferDescription.Usage = D3D11_USAGE_DYNAMIC; // 'Used by CPU and GPU'</w:t>
      </w:r>
    </w:p>
    <w:p w:rsidR="007D1F46" w:rsidRPr="007D1F46" w:rsidRDefault="007D1F46" w:rsidP="007D1F46">
      <w:pPr>
        <w:rPr>
          <w:rFonts w:ascii="Consolas" w:hAnsi="Consolas"/>
          <w:sz w:val="19"/>
          <w:szCs w:val="19"/>
        </w:rPr>
      </w:pPr>
      <w:r w:rsidRPr="007D1F46">
        <w:rPr>
          <w:rFonts w:ascii="Consolas" w:hAnsi="Consolas"/>
          <w:sz w:val="19"/>
          <w:szCs w:val="19"/>
        </w:rPr>
        <w:tab/>
        <w:t xml:space="preserve">VertexBufferDescription.ByteWidth = sizeof(POS_COL_TEX_NORM_VERTEX) * VERTEX_COUNT; // Total size of buffer, VERTEX_COUNT vertices </w:t>
      </w:r>
    </w:p>
    <w:p w:rsidR="007D1F46" w:rsidRPr="007D1F46" w:rsidRDefault="007D1F46" w:rsidP="007D1F46">
      <w:pPr>
        <w:rPr>
          <w:rFonts w:ascii="Consolas" w:hAnsi="Consolas"/>
          <w:sz w:val="19"/>
          <w:szCs w:val="19"/>
        </w:rPr>
      </w:pPr>
      <w:r w:rsidRPr="007D1F46">
        <w:rPr>
          <w:rFonts w:ascii="Consolas" w:hAnsi="Consolas"/>
          <w:sz w:val="19"/>
          <w:szCs w:val="19"/>
        </w:rPr>
        <w:tab/>
        <w:t>VertexBufferDescription.BindFlags = D3D11_BIND_VERTEX_BUFFER; // 'Use as a vertex buffer'</w:t>
      </w:r>
    </w:p>
    <w:p w:rsidR="007D1F46" w:rsidRPr="007D1F46" w:rsidRDefault="007D1F46" w:rsidP="007D1F46">
      <w:pPr>
        <w:rPr>
          <w:rFonts w:ascii="Consolas" w:hAnsi="Consolas"/>
          <w:sz w:val="19"/>
          <w:szCs w:val="19"/>
        </w:rPr>
      </w:pPr>
      <w:r w:rsidRPr="007D1F46">
        <w:rPr>
          <w:rFonts w:ascii="Consolas" w:hAnsi="Consolas"/>
          <w:sz w:val="19"/>
          <w:szCs w:val="19"/>
        </w:rPr>
        <w:tab/>
        <w:t>VertexBufferDescription.CPUAccessFlags = D3D11_CPU_ACCESS_WRITE; // 'Allow CPU acces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Buffer(&amp;VertexBufferDescription, nullptr, &amp;VertexBuffer); // 'Create the 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 // return error code on failur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SetUpShaders(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11_SAMPLER_DESC DefaultTextureSamplerDescription;</w:t>
      </w:r>
    </w:p>
    <w:p w:rsidR="007D1F46" w:rsidRPr="007D1F46" w:rsidRDefault="007D1F46" w:rsidP="007D1F46">
      <w:pPr>
        <w:rPr>
          <w:rFonts w:ascii="Consolas" w:hAnsi="Consolas"/>
          <w:sz w:val="19"/>
          <w:szCs w:val="19"/>
        </w:rPr>
      </w:pPr>
      <w:r w:rsidRPr="007D1F46">
        <w:rPr>
          <w:rFonts w:ascii="Consolas" w:hAnsi="Consolas"/>
          <w:sz w:val="19"/>
          <w:szCs w:val="19"/>
        </w:rPr>
        <w:tab/>
        <w:t>ZeroMemory(&amp;DefaultTextureSamplerDescription, sizeof(DefaultTextureSamplerDescription));</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Filter = D3D11_FILTER_MIN_MAG_MIP_LINEAR;</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AddressU = D3D11_TEXTURE_ADDRESS_WRAP;</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AddressV = D3D11_TEXTURE_ADDRESS_WRAP;</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AddressW = D3D11_TEXTURE_ADDRESS_WRAP;</w:t>
      </w:r>
    </w:p>
    <w:p w:rsidR="007D1F46" w:rsidRPr="007D1F46" w:rsidRDefault="007D1F46" w:rsidP="007D1F46">
      <w:pPr>
        <w:rPr>
          <w:rFonts w:ascii="Consolas" w:hAnsi="Consolas"/>
          <w:sz w:val="19"/>
          <w:szCs w:val="19"/>
        </w:rPr>
      </w:pPr>
      <w:r w:rsidRPr="007D1F46">
        <w:rPr>
          <w:rFonts w:ascii="Consolas" w:hAnsi="Consolas"/>
          <w:sz w:val="19"/>
          <w:szCs w:val="19"/>
        </w:rPr>
        <w:tab/>
        <w:t>DefaultTextureSamplerDescription.MaxLOD = D3D11_FLOAT32_MA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D3DDeviceReference-&gt;CreateSamplerState(&amp;DefaultTextureSamplerDescription, &amp;DefaultTextureSampler);</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xml:space="preserve">/**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o resolv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xml:space="preserve">D3D11 ERROR: ID3D11DeviceContext::Draw: Current Primitive Topology value (0)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t>is not valid. [EXECUTION ERROR #365: DEVICE_DRAW_INVALID_PRIMITIVETOPOLOGY]</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USE D3D_PRIMITIVE_TOPOLOGY_TRIANGLELIST HERE, NOT TRIANGLESTRIP!!DA:wA</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IASetPrimitiveTopology(D3D_PRIMITIVE_TOPOLOGY_TRIANGLELIS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S_OK;</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r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xml:space="preserve">HRESULT DirectXSystem::InitialiseStaticObstacles(NonControlledSceneObjects*&amp; Scene0ObjectsReference, </w:t>
      </w:r>
    </w:p>
    <w:p w:rsidR="007D1F46" w:rsidRPr="007D1F46" w:rsidRDefault="007D1F46" w:rsidP="007D1F46">
      <w:pPr>
        <w:rPr>
          <w:rFonts w:ascii="Consolas" w:hAnsi="Consolas"/>
          <w:sz w:val="19"/>
          <w:szCs w:val="19"/>
        </w:rPr>
      </w:pPr>
      <w:r w:rsidRPr="007D1F46">
        <w:rPr>
          <w:rFonts w:ascii="Consolas" w:hAnsi="Consolas"/>
          <w:sz w:val="19"/>
          <w:szCs w:val="19"/>
        </w:rPr>
        <w:tab/>
        <w:t>HRESULT&amp;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nt CollectionIterator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Only to the limit:</w:t>
      </w:r>
    </w:p>
    <w:p w:rsidR="007D1F46" w:rsidRPr="007D1F46" w:rsidRDefault="007D1F46" w:rsidP="007D1F46">
      <w:pPr>
        <w:rPr>
          <w:rFonts w:ascii="Consolas" w:hAnsi="Consolas"/>
          <w:sz w:val="19"/>
          <w:szCs w:val="19"/>
        </w:rPr>
      </w:pPr>
      <w:r w:rsidRPr="007D1F46">
        <w:rPr>
          <w:rFonts w:ascii="Consolas" w:hAnsi="Consolas"/>
          <w:sz w:val="19"/>
          <w:szCs w:val="19"/>
        </w:rPr>
        <w:tab/>
        <w:t>for (CollectionIterator; CollectionIterator &lt; SCENE0_STATIC_OBSTACLE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llection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gt;StaticObstaclesReference.push_bac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new StaticObstacle(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CurrentStaticObstacle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Positioning the objects in lines for no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urrentStaticObstaclePosition.x += DEFAULT_POSITION_INCREMENTOR.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tatic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gt;LoadObjectModel(DEFAULT_STATIC_OBSTACLE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r>
      <w:r w:rsidRPr="007D1F46">
        <w:rPr>
          <w:rFonts w:ascii="Consolas" w:hAnsi="Consolas"/>
          <w:sz w:val="19"/>
          <w:szCs w:val="19"/>
        </w:rPr>
        <w:tab/>
        <w:t>if (FAILED(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HRESULT DirectXSystem::InitialiseMoveableObstacles(NonControlledSceneObjects*&amp; 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t>HRESULT&amp;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nt CollectionIterator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Only to the limit:</w:t>
      </w:r>
    </w:p>
    <w:p w:rsidR="007D1F46" w:rsidRPr="007D1F46" w:rsidRDefault="007D1F46" w:rsidP="007D1F46">
      <w:pPr>
        <w:rPr>
          <w:rFonts w:ascii="Consolas" w:hAnsi="Consolas"/>
          <w:sz w:val="19"/>
          <w:szCs w:val="19"/>
        </w:rPr>
      </w:pPr>
      <w:r w:rsidRPr="007D1F46">
        <w:rPr>
          <w:rFonts w:ascii="Consolas" w:hAnsi="Consolas"/>
          <w:sz w:val="19"/>
          <w:szCs w:val="19"/>
        </w:rPr>
        <w:tab/>
        <w:t>for (CollectionIterator; CollectionIterator &lt; SCENE0_MOVEABLE_OBSTACLE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llection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gt;MoveableObstaclesReference.push_bac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new MoveableObstacle(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CurrentMoveableObstacle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urrentMoveableObstaclePosition.x += DEFAULT_POSITION_INCREMENTOR.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MoveableObstacle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gt;LoadObjectModel(DEFAULT_MOVEABLE_OBSTACLE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f (FAILED(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HRESULT DirectXSystem::InitialiseCollectableObjects(NonControlledSceneObjects*&amp; Scene0ObjectsReference,</w:t>
      </w:r>
    </w:p>
    <w:p w:rsidR="007D1F46" w:rsidRPr="007D1F46" w:rsidRDefault="007D1F46" w:rsidP="007D1F46">
      <w:pPr>
        <w:rPr>
          <w:rFonts w:ascii="Consolas" w:hAnsi="Consolas"/>
          <w:sz w:val="19"/>
          <w:szCs w:val="19"/>
        </w:rPr>
      </w:pPr>
      <w:r w:rsidRPr="007D1F46">
        <w:rPr>
          <w:rFonts w:ascii="Consolas" w:hAnsi="Consolas"/>
          <w:sz w:val="19"/>
          <w:szCs w:val="19"/>
        </w:rPr>
        <w:tab/>
        <w:t>HRESULT&amp;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int CollectionIterator =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Only to the limit:</w:t>
      </w:r>
    </w:p>
    <w:p w:rsidR="007D1F46" w:rsidRPr="007D1F46" w:rsidRDefault="007D1F46" w:rsidP="007D1F46">
      <w:pPr>
        <w:rPr>
          <w:rFonts w:ascii="Consolas" w:hAnsi="Consolas"/>
          <w:sz w:val="19"/>
          <w:szCs w:val="19"/>
        </w:rPr>
      </w:pPr>
      <w:r w:rsidRPr="007D1F46">
        <w:rPr>
          <w:rFonts w:ascii="Consolas" w:hAnsi="Consolas"/>
          <w:sz w:val="19"/>
          <w:szCs w:val="19"/>
        </w:rPr>
        <w:tab/>
        <w:t>for (CollectionIterator; CollectionIterator &lt; SCENE0_COLLECTABLE_OBJECT_COU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llectionIterat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Scene0ObjectsReference-&gt;CollectableObjectsReference.push_bac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new CollectableObject(D3DDeviceReference,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CurrentCollectableObject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urrentCollectableObjectPosition.x += DEFAULT_POSITION_INCREMENTOR.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sultHandleReference = Scene0ObjectsReference-&g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CollectableObjectsReference[CollectionItera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gt;LoadObjectModel(DEFAULT_COLLECTABLE_OBJECT_FILE_PAT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if (FAILED(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iven a file-path and a ID3D11ShaderResourceView reference...</w:t>
      </w:r>
    </w:p>
    <w:p w:rsidR="007D1F46" w:rsidRPr="007D1F46" w:rsidRDefault="007D1F46" w:rsidP="007D1F46">
      <w:pPr>
        <w:rPr>
          <w:rFonts w:ascii="Consolas" w:hAnsi="Consolas"/>
          <w:sz w:val="19"/>
          <w:szCs w:val="19"/>
        </w:rPr>
      </w:pPr>
      <w:r w:rsidRPr="007D1F46">
        <w:rPr>
          <w:rFonts w:ascii="Consolas" w:hAnsi="Consolas"/>
          <w:sz w:val="19"/>
          <w:szCs w:val="19"/>
        </w:rPr>
        <w:t>void DirectXSystem::InitialiseTexture(std::string TextureFilePath, ID3D11ShaderResourceView *&amp; 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D3DX11CreateShaderResourceViewFromFile(D3DDeviceReferenc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extureFilePath.c_str(), NULL,</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ULL, &amp;TextureReference, NULL);</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Initialise the shaders:</w:t>
      </w:r>
    </w:p>
    <w:p w:rsidR="007D1F46" w:rsidRPr="007D1F46" w:rsidRDefault="007D1F46" w:rsidP="007D1F46">
      <w:pPr>
        <w:rPr>
          <w:rFonts w:ascii="Consolas" w:hAnsi="Consolas"/>
          <w:sz w:val="19"/>
          <w:szCs w:val="19"/>
        </w:rPr>
      </w:pPr>
      <w:r w:rsidRPr="007D1F46">
        <w:rPr>
          <w:rFonts w:ascii="Consolas" w:hAnsi="Consolas"/>
          <w:sz w:val="19"/>
          <w:szCs w:val="19"/>
        </w:rPr>
        <w:t>HRESULT DirectXSystem::SetUpShaders(HRESULT Result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Load and compile pixel and vertex shaders - use vs_5_0 to target DX11 hardware only'</w:t>
      </w:r>
    </w:p>
    <w:p w:rsidR="007D1F46" w:rsidRPr="007D1F46" w:rsidRDefault="007D1F46" w:rsidP="007D1F46">
      <w:pPr>
        <w:rPr>
          <w:rFonts w:ascii="Consolas" w:hAnsi="Consolas"/>
          <w:sz w:val="19"/>
          <w:szCs w:val="19"/>
        </w:rPr>
      </w:pPr>
      <w:r w:rsidRPr="007D1F46">
        <w:rPr>
          <w:rFonts w:ascii="Consolas" w:hAnsi="Consolas"/>
          <w:sz w:val="19"/>
          <w:szCs w:val="19"/>
        </w:rPr>
        <w:tab/>
        <w:t>ID3DBlob *VertexShaderBlob, *PixelShaderBlob, *Error;</w:t>
      </w:r>
    </w:p>
    <w:p w:rsidR="007D1F46" w:rsidRPr="007D1F46" w:rsidRDefault="007D1F46" w:rsidP="007D1F46">
      <w:pPr>
        <w:rPr>
          <w:rFonts w:ascii="Consolas" w:hAnsi="Consolas"/>
          <w:sz w:val="19"/>
          <w:szCs w:val="19"/>
        </w:rPr>
      </w:pPr>
      <w:r w:rsidRPr="007D1F46">
        <w:rPr>
          <w:rFonts w:ascii="Consolas" w:hAnsi="Consolas"/>
          <w:sz w:val="19"/>
          <w:szCs w:val="19"/>
        </w:rPr>
        <w:tab/>
        <w:t xml:space="preserve">ResultHandle = D3DX11CompileFromFile("shaders.hlsl", 0, 0, "VShader", "vs_4_0", 0, 0, 0,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VertexShaderBlob, &amp;Error, 0);</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if (Error != 0) // 'check for shader compilation err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OutputDebugStringA((char*)Error-&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gt;Relea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FAILED(ResultHandle)) // 'don't fail is error is just a warnin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X11CompileFromFile("shaders.hlsl", 0, 0, "PShader", "ps_4_0", 0, 0,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amp;PixelShaderBlob, &amp;Error,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Error != 0) // 'check for shader compilation error'</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OutputDebugStringA((char*)Error-&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gt;Releas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FAILED(ResultHandle)) // 'don't fail is error is just a warnin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shader objects'</w:t>
      </w: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VertexShader(VertexShaderBlob-&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VertexShaderBlob-&gt;GetBufferSize(), NULL, &amp;VertexShad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PixelShader(PixelShaderBlob-&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ixelShaderBlob-&gt;GetBufferSize(), NULL, &amp;PixelShad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Set the shader objects as active'</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VSSetShader(VertexShader, 0, 0);</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PSSetShader(PixelShader, 0,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reate and set the input layout object'</w:t>
      </w:r>
    </w:p>
    <w:p w:rsidR="007D1F46" w:rsidRPr="007D1F46" w:rsidRDefault="007D1F46" w:rsidP="007D1F46">
      <w:pPr>
        <w:rPr>
          <w:rFonts w:ascii="Consolas" w:hAnsi="Consolas"/>
          <w:sz w:val="19"/>
          <w:szCs w:val="19"/>
        </w:rPr>
      </w:pPr>
      <w:r w:rsidRPr="007D1F46">
        <w:rPr>
          <w:rFonts w:ascii="Consolas" w:hAnsi="Consolas"/>
          <w:sz w:val="19"/>
          <w:szCs w:val="19"/>
        </w:rPr>
        <w:tab/>
        <w:t>D3D11_INPUT_ELEMENT_DESC iedesc[] =</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POSITION", 0, DXGI_FORMAT_R32G32B32_FLOAT, 0, 0, D3D11_INPUT_PER_VERTEX_DATA, 0 },</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COLOR", 0, DXGI_FORMAT_R32G32B32A32_FLOAT, 0, D3D11_APPEND_ALIGNED_ELEMENT, D3D11_INPUT_PER_VERTEX_DATA,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TEXCOORD", 0, DXGI_FORMAT_R32G32_FLOAT, 0, D3D11_APPEND_ALIGNED_ELEMENT, D3D11_INPUT_PER_VERTEX_DATA,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NORMAL", 0, DXGI_FORMAT_R32G32B32_FLOAT, 0, D3D11_APPEND_ALIGNED_ELEMENT, D3D11_INPUT_PER_VERTEX_DATA, 0}</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3DDeviceReference-&gt;CreateInputLayout(iedesc, ARRAYSIZE(iedesc), VertexShaderBlob-&gt;GetBufferPoint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VertexShaderBlob-&gt;GetBufferSize(), &amp;InputLayou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IASetInputLayout(InputLayou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moved due to a breakpoint sometimes getting triggered her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Clean up the local pointers:</w:t>
      </w:r>
    </w:p>
    <w:p w:rsidR="007D1F46" w:rsidRPr="007D1F46" w:rsidRDefault="007D1F46" w:rsidP="007D1F46">
      <w:pPr>
        <w:rPr>
          <w:rFonts w:ascii="Consolas" w:hAnsi="Consolas"/>
          <w:sz w:val="19"/>
          <w:szCs w:val="19"/>
        </w:rPr>
      </w:pPr>
      <w:r w:rsidRPr="007D1F46">
        <w:rPr>
          <w:rFonts w:ascii="Consolas" w:hAnsi="Consolas"/>
          <w:sz w:val="19"/>
          <w:szCs w:val="19"/>
        </w:rPr>
        <w:tab/>
        <w:t>//if (VertexShaderBlob) VertexShaderBlob-&gt;Release(); VertexShaderBlob = nullptr;</w:t>
      </w:r>
    </w:p>
    <w:p w:rsidR="007D1F46" w:rsidRPr="007D1F46" w:rsidRDefault="007D1F46" w:rsidP="007D1F46">
      <w:pPr>
        <w:rPr>
          <w:rFonts w:ascii="Consolas" w:hAnsi="Consolas"/>
          <w:sz w:val="19"/>
          <w:szCs w:val="19"/>
        </w:rPr>
      </w:pPr>
      <w:r w:rsidRPr="007D1F46">
        <w:rPr>
          <w:rFonts w:ascii="Consolas" w:hAnsi="Consolas"/>
          <w:sz w:val="19"/>
          <w:szCs w:val="19"/>
        </w:rPr>
        <w:tab/>
        <w:t>//if (PixelShaderBlob) PixelShaderBlob-&gt;Release(); PixelShaderBlob = nullptr;</w:t>
      </w:r>
    </w:p>
    <w:p w:rsidR="007D1F46" w:rsidRPr="007D1F46" w:rsidRDefault="007D1F46" w:rsidP="007D1F46">
      <w:pPr>
        <w:rPr>
          <w:rFonts w:ascii="Consolas" w:hAnsi="Consolas"/>
          <w:sz w:val="19"/>
          <w:szCs w:val="19"/>
        </w:rPr>
      </w:pPr>
      <w:r w:rsidRPr="007D1F46">
        <w:rPr>
          <w:rFonts w:ascii="Consolas" w:hAnsi="Consolas"/>
          <w:sz w:val="19"/>
          <w:szCs w:val="19"/>
        </w:rPr>
        <w:tab/>
        <w:t>//if (Error) Error-&gt;Release(); Error = 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Result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Report on live objects:</w:t>
      </w:r>
    </w:p>
    <w:p w:rsidR="007D1F46" w:rsidRPr="007D1F46" w:rsidRDefault="007D1F46" w:rsidP="007D1F46">
      <w:pPr>
        <w:rPr>
          <w:rFonts w:ascii="Consolas" w:hAnsi="Consolas"/>
          <w:sz w:val="19"/>
          <w:szCs w:val="19"/>
        </w:rPr>
      </w:pPr>
      <w:r w:rsidRPr="007D1F46">
        <w:rPr>
          <w:rFonts w:ascii="Consolas" w:hAnsi="Consolas"/>
          <w:sz w:val="19"/>
          <w:szCs w:val="19"/>
        </w:rPr>
        <w:t>void DirectXSystem::ReportLiveObjects()</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r w:rsidRPr="007D1F46">
        <w:rPr>
          <w:rFonts w:ascii="Consolas" w:hAnsi="Consolas"/>
          <w:sz w:val="19"/>
          <w:szCs w:val="19"/>
        </w:rPr>
        <w:tab/>
        <w:t>// Only if this is a debug build:</w:t>
      </w:r>
    </w:p>
    <w:p w:rsidR="007D1F46" w:rsidRPr="007D1F46" w:rsidRDefault="007D1F46" w:rsidP="007D1F46">
      <w:pPr>
        <w:rPr>
          <w:rFonts w:ascii="Consolas" w:hAnsi="Consolas"/>
          <w:sz w:val="19"/>
          <w:szCs w:val="19"/>
        </w:rPr>
      </w:pPr>
      <w:r w:rsidRPr="007D1F46">
        <w:rPr>
          <w:rFonts w:ascii="Consolas" w:hAnsi="Consolas"/>
          <w:sz w:val="19"/>
          <w:szCs w:val="19"/>
        </w:rPr>
        <w:t>#ifdef _DEBUG</w:t>
      </w:r>
    </w:p>
    <w:p w:rsidR="007D1F46" w:rsidRPr="007D1F46" w:rsidRDefault="007D1F46" w:rsidP="007D1F46">
      <w:pPr>
        <w:rPr>
          <w:rFonts w:ascii="Consolas" w:hAnsi="Consolas"/>
          <w:sz w:val="19"/>
          <w:szCs w:val="19"/>
        </w:rPr>
      </w:pPr>
      <w:r w:rsidRPr="007D1F46">
        <w:rPr>
          <w:rFonts w:ascii="Consolas" w:hAnsi="Consolas"/>
          <w:sz w:val="19"/>
          <w:szCs w:val="19"/>
        </w:rPr>
        <w:tab/>
        <w:t>ID3D11Debug* DebugDevice = nullptr;</w:t>
      </w:r>
    </w:p>
    <w:p w:rsidR="007D1F46" w:rsidRPr="007D1F46" w:rsidRDefault="007D1F46" w:rsidP="007D1F46">
      <w:pPr>
        <w:rPr>
          <w:rFonts w:ascii="Consolas" w:hAnsi="Consolas"/>
          <w:sz w:val="19"/>
          <w:szCs w:val="19"/>
        </w:rPr>
      </w:pPr>
      <w:r w:rsidRPr="007D1F46">
        <w:rPr>
          <w:rFonts w:ascii="Consolas" w:hAnsi="Consolas"/>
          <w:sz w:val="19"/>
          <w:szCs w:val="19"/>
        </w:rPr>
        <w:tab/>
        <w:t>HRESULT ResultHandle = D3DDeviceReference-&gt;QueryInterface(__uuidof(ID3D11Debu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interpret_cast&lt;void**&gt;(&amp;DebugDevice));</w:t>
      </w: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sultHandle = DebugDevice-&gt;ReportLiveDeviceObjects(D3D11_RLDO_DETAIL);</w:t>
      </w:r>
    </w:p>
    <w:p w:rsidR="007D1F46" w:rsidRPr="007D1F46" w:rsidRDefault="007D1F46" w:rsidP="007D1F46">
      <w:pPr>
        <w:rPr>
          <w:rFonts w:ascii="Consolas" w:hAnsi="Consolas"/>
          <w:sz w:val="19"/>
          <w:szCs w:val="19"/>
        </w:rPr>
      </w:pPr>
      <w:r w:rsidRPr="007D1F46">
        <w:rPr>
          <w:rFonts w:ascii="Consolas" w:hAnsi="Consolas"/>
          <w:sz w:val="19"/>
          <w:szCs w:val="19"/>
        </w:rPr>
        <w:tab/>
        <w:t>if (FAILED(ResultHandl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turn;</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DebugDevi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ebugDevice-&gt;Releas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endif</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et the new 'random' position incrementor,</w:t>
      </w:r>
    </w:p>
    <w:p w:rsidR="007D1F46" w:rsidRPr="007D1F46" w:rsidRDefault="007D1F46" w:rsidP="007D1F46">
      <w:pPr>
        <w:rPr>
          <w:rFonts w:ascii="Consolas" w:hAnsi="Consolas"/>
          <w:sz w:val="19"/>
          <w:szCs w:val="19"/>
        </w:rPr>
      </w:pPr>
      <w:r w:rsidRPr="007D1F46">
        <w:rPr>
          <w:rFonts w:ascii="Consolas" w:hAnsi="Consolas"/>
          <w:sz w:val="19"/>
          <w:szCs w:val="19"/>
        </w:rPr>
        <w:t>// to add on, for the new position of an object</w:t>
      </w:r>
    </w:p>
    <w:p w:rsidR="007D1F46" w:rsidRPr="007D1F46" w:rsidRDefault="007D1F46" w:rsidP="007D1F46">
      <w:pPr>
        <w:rPr>
          <w:rFonts w:ascii="Consolas" w:hAnsi="Consolas"/>
          <w:sz w:val="19"/>
          <w:szCs w:val="19"/>
        </w:rPr>
      </w:pPr>
      <w:r w:rsidRPr="007D1F46">
        <w:rPr>
          <w:rFonts w:ascii="Consolas" w:hAnsi="Consolas"/>
          <w:sz w:val="19"/>
          <w:szCs w:val="19"/>
        </w:rPr>
        <w:t>// (in the XZ plane):</w:t>
      </w:r>
    </w:p>
    <w:p w:rsidR="007D1F46" w:rsidRPr="007D1F46" w:rsidRDefault="007D1F46" w:rsidP="007D1F46">
      <w:pPr>
        <w:rPr>
          <w:rFonts w:ascii="Consolas" w:hAnsi="Consolas"/>
          <w:sz w:val="19"/>
          <w:szCs w:val="19"/>
        </w:rPr>
      </w:pPr>
      <w:r w:rsidRPr="007D1F46">
        <w:rPr>
          <w:rFonts w:ascii="Consolas" w:hAnsi="Consolas"/>
          <w:sz w:val="19"/>
          <w:szCs w:val="19"/>
        </w:rPr>
        <w:t>XMFLOAT3 DirectXSystem::GetNewObjectPosition()</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std::default_random_engine Generator;</w:t>
      </w:r>
    </w:p>
    <w:p w:rsidR="007D1F46" w:rsidRPr="007D1F46" w:rsidRDefault="007D1F46" w:rsidP="007D1F46">
      <w:pPr>
        <w:rPr>
          <w:rFonts w:ascii="Consolas" w:hAnsi="Consolas"/>
          <w:sz w:val="19"/>
          <w:szCs w:val="19"/>
        </w:rPr>
      </w:pPr>
      <w:r w:rsidRPr="007D1F46">
        <w:rPr>
          <w:rFonts w:ascii="Consolas" w:hAnsi="Consolas"/>
          <w:sz w:val="19"/>
          <w:szCs w:val="19"/>
        </w:rPr>
        <w:tab/>
        <w:t>std::uniform_int_distribution&lt;int&gt; UniformDistribution(MINIMUM_XZ_POSITIO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MAXIMUM_XZ_POSITION);</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Seed the generator before binding:</w:t>
      </w: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Generator.seed((unsigned int) time(nullpt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Bound together for repeated uses:</w:t>
      </w:r>
    </w:p>
    <w:p w:rsidR="007D1F46" w:rsidRPr="007D1F46" w:rsidRDefault="007D1F46" w:rsidP="007D1F46">
      <w:pPr>
        <w:rPr>
          <w:rFonts w:ascii="Consolas" w:hAnsi="Consolas"/>
          <w:sz w:val="19"/>
          <w:szCs w:val="19"/>
        </w:rPr>
      </w:pPr>
      <w:r w:rsidRPr="007D1F46">
        <w:rPr>
          <w:rFonts w:ascii="Consolas" w:hAnsi="Consolas"/>
          <w:sz w:val="19"/>
          <w:szCs w:val="19"/>
        </w:rPr>
        <w:tab/>
        <w:t>// auto used here to skip having to set-up std::_Binder:</w:t>
      </w:r>
    </w:p>
    <w:p w:rsidR="007D1F46" w:rsidRPr="007D1F46" w:rsidRDefault="007D1F46" w:rsidP="007D1F46">
      <w:pPr>
        <w:rPr>
          <w:rFonts w:ascii="Consolas" w:hAnsi="Consolas"/>
          <w:sz w:val="19"/>
          <w:szCs w:val="19"/>
        </w:rPr>
      </w:pPr>
      <w:r w:rsidRPr="007D1F46">
        <w:rPr>
          <w:rFonts w:ascii="Consolas" w:hAnsi="Consolas"/>
          <w:sz w:val="19"/>
          <w:szCs w:val="19"/>
        </w:rPr>
        <w:tab/>
        <w:t>auto GetRandomInteger = std::bind(UniformDistribution, Generato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XMFLOAT3((float) GetRandomInteger(), 0.0f, (float) GetRandomInteg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HRESULT DirectXSystem::HandleWindowResizing(HWND&amp; Window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The default value to return (if SwapChainReference is invalid):</w:t>
      </w:r>
    </w:p>
    <w:p w:rsidR="007D1F46" w:rsidRPr="007D1F46" w:rsidRDefault="007D1F46" w:rsidP="007D1F46">
      <w:pPr>
        <w:rPr>
          <w:rFonts w:ascii="Consolas" w:hAnsi="Consolas"/>
          <w:sz w:val="19"/>
          <w:szCs w:val="19"/>
        </w:rPr>
      </w:pPr>
      <w:r w:rsidRPr="007D1F46">
        <w:rPr>
          <w:rFonts w:ascii="Consolas" w:hAnsi="Consolas"/>
          <w:sz w:val="19"/>
          <w:szCs w:val="19"/>
        </w:rPr>
        <w:tab/>
        <w:t>const HRESULT SWAP_CHAIN_REFERENCE_INVALID = HRESULT_FROM_WIN32(ERROR_NOT_FOUND);</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 For checking the results of functions:</w:t>
      </w:r>
    </w:p>
    <w:p w:rsidR="007D1F46" w:rsidRPr="007D1F46" w:rsidRDefault="007D1F46" w:rsidP="007D1F46">
      <w:pPr>
        <w:rPr>
          <w:rFonts w:ascii="Consolas" w:hAnsi="Consolas"/>
          <w:sz w:val="19"/>
          <w:szCs w:val="19"/>
        </w:rPr>
      </w:pPr>
      <w:r w:rsidRPr="007D1F46">
        <w:rPr>
          <w:rFonts w:ascii="Consolas" w:hAnsi="Consolas"/>
          <w:sz w:val="19"/>
          <w:szCs w:val="19"/>
        </w:rPr>
        <w:tab/>
        <w:t xml:space="preserve">HRESULT ErrorResultHandle = SWAP_CHAIN_REFERENCE_INVALID; </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if (SwapChainReference)</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olution found a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https://msdn.microsoft.com/en-us/library/windows/desktop/bb205075(v=vs.85).aspx#Handling_Window_Resizing</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This result has been set to S_OK in execution so fa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when calling Resize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mediateContextReference-&gt;OMSetRenderTargets(0, 0, 0);</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Release all outstanding references to the swap chain's 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BackBufferRenderTargetViewReference-&gt;Releas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Then it is possible to resize the buffers correctly</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Using DXGI_SWAP_CHAIN_FLAG_ALLOW_MODE_SWITCH for th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last parameter to allowing switching between full-scree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nd windowed mode. I'm also using DXGI_FORMAT_UNKNOWN, to</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preserve the existing format. Finally, I have set the first 3</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parameters as 0, to preserve the exitsting number of buffer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s well as having DXGI use the Width and Height of the clien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rea of the target window, for then new Width and Heigh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SOURCE: https://msdn.microsoft.com/en-us/library/bb174577(v=vs.85).aspx</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ResultHandle = SwapChainReference-&gt;ResizeBuffers(0, 0, 0, DXGI_FORMAT_UNKNOWN,</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DXGI_SWAP_CHAIN_FLAG_ALLOW_MODE_SWITCH);</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ErrorResultHandle != S_O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Get buffer and create a render-target-vie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D3D11Texture2D* pBuffe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ResultHandle = SwapChainReference-&gt;GetBuffer(0, __uuidof(ID3D11Texture2D),</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void**)&amp;pBuffer);</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ErrorResultHandle != S_O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ErrorResultHandle = D3DDeviceReference-&gt;CreateRenderTargetView(pBuffer, NULL,</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amp;BackBufferRenderTargetViewReferenc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f (ErrorResultHandle != S_OK)</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pBuffer-&gt;Release();</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mediateContextReference-&gt;OMSetRenderTargets(1, &amp;BackBufferRenderTargetViewReference, NULL);</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Get the new bounds of the window:</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RECT ClientBound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GetClientRect(WindowHandle, &amp;ClientBounds);</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LOAT NewWidth = (FLOAT) (ClientBounds.right - ClientBounds.lef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FLOAT NewHeight = (FLOAT) (ClientBounds.bottom - ClientBounds.top);</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 Set up the viewpor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D3D11_VIEWPORT NewViewpor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Width = NewWidth;</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Height = NewHeight;</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MinDepth = 0.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MaxDepth = 1.0f;</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TopLeftX =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NewViewport.TopLeftY = 0;</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ImmediateContextReference-&gt;RSSetViewports(1, &amp;NewViewport);</w:t>
      </w:r>
    </w:p>
    <w:p w:rsidR="007D1F46" w:rsidRPr="007D1F46" w:rsidRDefault="007D1F46" w:rsidP="007D1F46">
      <w:pPr>
        <w:rPr>
          <w:rFonts w:ascii="Consolas" w:hAnsi="Consolas"/>
          <w:sz w:val="19"/>
          <w:szCs w:val="19"/>
        </w:rPr>
      </w:pPr>
      <w:r w:rsidRPr="007D1F46">
        <w:rPr>
          <w:rFonts w:ascii="Consolas" w:hAnsi="Consolas"/>
          <w:sz w:val="19"/>
          <w:szCs w:val="19"/>
        </w:rPr>
        <w:tab/>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return ErrorResultHandl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et method implementa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DeviceContext*&amp; DirectXSystem::Get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ab/>
        <w:t>return ImmediateContext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XGISwapChain*&amp; DirectXSystem::GetSwapChain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SwapChain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RenderTargetView*&amp; DirectXSystem::Get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BackBufferRenderTargetView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The SceneManager will call this function:</w:t>
      </w:r>
    </w:p>
    <w:p w:rsidR="007D1F46" w:rsidRPr="007D1F46" w:rsidRDefault="007D1F46" w:rsidP="007D1F46">
      <w:pPr>
        <w:rPr>
          <w:rFonts w:ascii="Consolas" w:hAnsi="Consolas"/>
          <w:sz w:val="19"/>
          <w:szCs w:val="19"/>
        </w:rPr>
      </w:pPr>
      <w:r w:rsidRPr="007D1F46">
        <w:rPr>
          <w:rFonts w:ascii="Consolas" w:hAnsi="Consolas"/>
          <w:sz w:val="19"/>
          <w:szCs w:val="19"/>
        </w:rPr>
        <w:t xml:space="preserve">void DirectXSystem::UpdateConstantBuffer(XMMATRIX&amp; Projection, XMMATRIX&amp; World, </w:t>
      </w:r>
    </w:p>
    <w:p w:rsidR="007D1F46" w:rsidRPr="007D1F46" w:rsidRDefault="007D1F46" w:rsidP="007D1F46">
      <w:pPr>
        <w:rPr>
          <w:rFonts w:ascii="Consolas" w:hAnsi="Consolas"/>
          <w:sz w:val="19"/>
          <w:szCs w:val="19"/>
        </w:rPr>
      </w:pPr>
      <w:r w:rsidRPr="007D1F46">
        <w:rPr>
          <w:rFonts w:ascii="Consolas" w:hAnsi="Consolas"/>
          <w:sz w:val="19"/>
          <w:szCs w:val="19"/>
        </w:rPr>
        <w:tab/>
        <w:t>XMMATRIX&amp; View, XMVECTOR&amp; DirectionalLightVector,</w:t>
      </w:r>
    </w:p>
    <w:p w:rsidR="007D1F46" w:rsidRPr="007D1F46" w:rsidRDefault="007D1F46" w:rsidP="007D1F46">
      <w:pPr>
        <w:rPr>
          <w:rFonts w:ascii="Consolas" w:hAnsi="Consolas"/>
          <w:sz w:val="19"/>
          <w:szCs w:val="19"/>
        </w:rPr>
      </w:pPr>
      <w:r w:rsidRPr="007D1F46">
        <w:rPr>
          <w:rFonts w:ascii="Consolas" w:hAnsi="Consolas"/>
          <w:sz w:val="19"/>
          <w:szCs w:val="19"/>
        </w:rPr>
        <w:tab/>
        <w:t>XMVECTOR&amp; DirectionalLightColour, XMVECTOR&amp; AmbientLightColou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 For lighting:</w:t>
      </w:r>
    </w:p>
    <w:p w:rsidR="007D1F46" w:rsidRPr="007D1F46" w:rsidRDefault="007D1F46" w:rsidP="007D1F46">
      <w:pPr>
        <w:rPr>
          <w:rFonts w:ascii="Consolas" w:hAnsi="Consolas"/>
          <w:sz w:val="19"/>
          <w:szCs w:val="19"/>
        </w:rPr>
      </w:pPr>
      <w:r w:rsidRPr="007D1F46">
        <w:rPr>
          <w:rFonts w:ascii="Consolas" w:hAnsi="Consolas"/>
          <w:sz w:val="19"/>
          <w:szCs w:val="19"/>
        </w:rPr>
        <w:tab/>
        <w:t>XMMATRIX TransposeMatrix = XMMATRIX();</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Keep in mind the transformation order: Scale, Rotation, Translation:</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WorldViewProjectionMatrix = World * View * Projection;</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ab/>
        <w:t>// Update the light properties now:</w:t>
      </w:r>
    </w:p>
    <w:p w:rsidR="007D1F46" w:rsidRPr="007D1F46" w:rsidRDefault="007D1F46" w:rsidP="007D1F46">
      <w:pPr>
        <w:rPr>
          <w:rFonts w:ascii="Consolas" w:hAnsi="Consolas"/>
          <w:sz w:val="19"/>
          <w:szCs w:val="19"/>
        </w:rPr>
      </w:pPr>
      <w:r w:rsidRPr="007D1F46">
        <w:rPr>
          <w:rFonts w:ascii="Consolas" w:hAnsi="Consolas"/>
          <w:sz w:val="19"/>
          <w:szCs w:val="19"/>
        </w:rPr>
        <w:tab/>
        <w:t>TransposeMatrix = XMMatrixTranspose(World);</w:t>
      </w:r>
    </w:p>
    <w:p w:rsidR="007D1F46" w:rsidRPr="007D1F46" w:rsidRDefault="007D1F46" w:rsidP="007D1F46">
      <w:pPr>
        <w:rPr>
          <w:rFonts w:ascii="Consolas" w:hAnsi="Consolas"/>
          <w:sz w:val="19"/>
          <w:szCs w:val="19"/>
        </w:rPr>
      </w:pPr>
      <w:r w:rsidRPr="007D1F46">
        <w:rPr>
          <w:rFonts w:ascii="Consolas" w:hAnsi="Consolas"/>
          <w:sz w:val="19"/>
          <w:szCs w:val="19"/>
        </w:rPr>
        <w:tab/>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DirectionalLightColour = DirectionalLightColour;</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AmbientLightColour = AmbientLightColour;</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DirectionalLightVector = XMVector3Transform(DirectionalLightVector,</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TransposeMatrix);</w:t>
      </w:r>
    </w:p>
    <w:p w:rsidR="007D1F46" w:rsidRPr="007D1F46" w:rsidRDefault="007D1F46" w:rsidP="007D1F46">
      <w:pPr>
        <w:rPr>
          <w:rFonts w:ascii="Consolas" w:hAnsi="Consolas"/>
          <w:sz w:val="19"/>
          <w:szCs w:val="19"/>
        </w:rPr>
      </w:pPr>
      <w:r w:rsidRPr="007D1F46">
        <w:rPr>
          <w:rFonts w:ascii="Consolas" w:hAnsi="Consolas"/>
          <w:sz w:val="19"/>
          <w:szCs w:val="19"/>
        </w:rPr>
        <w:tab/>
        <w:t>ConstantBuffer0Values.DirectionalLightVector = XMVector3Normalize(</w:t>
      </w:r>
    </w:p>
    <w:p w:rsidR="007D1F46" w:rsidRPr="007D1F46" w:rsidRDefault="007D1F46" w:rsidP="007D1F46">
      <w:pPr>
        <w:rPr>
          <w:rFonts w:ascii="Consolas" w:hAnsi="Consolas"/>
          <w:sz w:val="19"/>
          <w:szCs w:val="19"/>
        </w:rPr>
      </w:pPr>
      <w:r w:rsidRPr="007D1F46">
        <w:rPr>
          <w:rFonts w:ascii="Consolas" w:hAnsi="Consolas"/>
          <w:sz w:val="19"/>
          <w:szCs w:val="19"/>
        </w:rPr>
        <w:tab/>
      </w:r>
      <w:r w:rsidRPr="007D1F46">
        <w:rPr>
          <w:rFonts w:ascii="Consolas" w:hAnsi="Consolas"/>
          <w:sz w:val="19"/>
          <w:szCs w:val="19"/>
        </w:rPr>
        <w:tab/>
        <w:t>ConstantBuffer0Values.DirectionalLightVector);</w:t>
      </w:r>
    </w:p>
    <w:p w:rsidR="007D1F46" w:rsidRPr="007D1F46" w:rsidRDefault="007D1F46" w:rsidP="007D1F46">
      <w:pPr>
        <w:rPr>
          <w:rFonts w:ascii="Consolas" w:hAnsi="Consolas"/>
          <w:sz w:val="19"/>
          <w:szCs w:val="19"/>
        </w:rPr>
      </w:pPr>
      <w:r w:rsidRPr="007D1F46">
        <w:rPr>
          <w:rFonts w:ascii="Consolas" w:hAnsi="Consolas"/>
          <w:sz w:val="19"/>
          <w:szCs w:val="19"/>
        </w:rPr>
        <w:tab/>
        <w:t>ImmediateContextReference-&gt;UpdateSubresource(ConstantBuffer0, 0u, 0u, &amp;ConstantBuffer0Values, 0u, 0u);</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 Get Functions:</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Buffer*&amp; DirectXSystem::GetConstantBuffer0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ConstantBuffer0;</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Buffer*&amp; DirectXSystem::GetVertexBuff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VertexBuff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Buffer*&amp; DirectXSystem::GetIndexBuff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IndexBuff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DepthStencilView*&amp; DirectXSystem::GetZBuff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ZBuff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PlayerHoverTank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PlayerHoverTank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StaticRock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StaticRock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WoodenBarrelTextureReference()</w:t>
      </w:r>
    </w:p>
    <w:p w:rsidR="007D1F46" w:rsidRPr="007D1F46" w:rsidRDefault="007D1F46" w:rsidP="007D1F46">
      <w:pPr>
        <w:rPr>
          <w:rFonts w:ascii="Consolas" w:hAnsi="Consolas"/>
          <w:sz w:val="19"/>
          <w:szCs w:val="19"/>
        </w:rPr>
      </w:pPr>
      <w:r w:rsidRPr="007D1F46">
        <w:rPr>
          <w:rFonts w:ascii="Consolas" w:hAnsi="Consolas"/>
          <w:sz w:val="19"/>
          <w:szCs w:val="19"/>
        </w:rPr>
        <w:lastRenderedPageBreak/>
        <w:t>{</w:t>
      </w:r>
    </w:p>
    <w:p w:rsidR="007D1F46" w:rsidRPr="007D1F46" w:rsidRDefault="007D1F46" w:rsidP="007D1F46">
      <w:pPr>
        <w:rPr>
          <w:rFonts w:ascii="Consolas" w:hAnsi="Consolas"/>
          <w:sz w:val="19"/>
          <w:szCs w:val="19"/>
        </w:rPr>
      </w:pPr>
      <w:r w:rsidRPr="007D1F46">
        <w:rPr>
          <w:rFonts w:ascii="Consolas" w:hAnsi="Consolas"/>
          <w:sz w:val="19"/>
          <w:szCs w:val="19"/>
        </w:rPr>
        <w:tab/>
        <w:t>return WoodenBarrel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EnergyCapsule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EnergyCapsule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EnemyHoverTankTextur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EnemyHoverTank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PlayerLoss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PlayerLoss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haderResourceView*&amp; DirectXSystem::Get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PlayerVictorySplashScreenTextur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SamplerState*&amp; DirectXSystem::GetDefaultTextureSampler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DefaultTextureSampler;</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p>
    <w:p w:rsidR="007D1F46" w:rsidRPr="007D1F46" w:rsidRDefault="007D1F46" w:rsidP="007D1F46">
      <w:pPr>
        <w:rPr>
          <w:rFonts w:ascii="Consolas" w:hAnsi="Consolas"/>
          <w:sz w:val="19"/>
          <w:szCs w:val="19"/>
        </w:rPr>
      </w:pPr>
      <w:r w:rsidRPr="007D1F46">
        <w:rPr>
          <w:rFonts w:ascii="Consolas" w:hAnsi="Consolas"/>
          <w:sz w:val="19"/>
          <w:szCs w:val="19"/>
        </w:rPr>
        <w:t>ID3D11Device*&amp; DirectXSystem::GetD3DDevic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7D1F46" w:rsidRPr="007D1F46" w:rsidRDefault="007D1F46" w:rsidP="007D1F46">
      <w:pPr>
        <w:rPr>
          <w:rFonts w:ascii="Consolas" w:hAnsi="Consolas"/>
          <w:sz w:val="19"/>
          <w:szCs w:val="19"/>
        </w:rPr>
      </w:pPr>
      <w:r w:rsidRPr="007D1F46">
        <w:rPr>
          <w:rFonts w:ascii="Consolas" w:hAnsi="Consolas"/>
          <w:sz w:val="19"/>
          <w:szCs w:val="19"/>
        </w:rPr>
        <w:tab/>
        <w:t>return D3DDeviceReference;</w:t>
      </w:r>
    </w:p>
    <w:p w:rsidR="007D1F46" w:rsidRPr="007D1F46" w:rsidRDefault="007D1F46" w:rsidP="007D1F46">
      <w:pPr>
        <w:rPr>
          <w:rFonts w:ascii="Consolas" w:hAnsi="Consolas"/>
          <w:sz w:val="19"/>
          <w:szCs w:val="19"/>
        </w:rPr>
      </w:pPr>
      <w:r w:rsidRPr="007D1F46">
        <w:rPr>
          <w:rFonts w:ascii="Consolas" w:hAnsi="Consolas"/>
          <w:sz w:val="19"/>
          <w:szCs w:val="19"/>
        </w:rPr>
        <w:t>}</w:t>
      </w:r>
    </w:p>
    <w:p w:rsidR="003E5443" w:rsidRDefault="003E5443" w:rsidP="003E5443">
      <w:pPr>
        <w:pStyle w:val="Heading2"/>
      </w:pPr>
      <w:bookmarkStart w:id="57" w:name="_Toc503375837"/>
      <w:r>
        <w:t>EnemyHoverTank.cpp</w:t>
      </w:r>
      <w:bookmarkEnd w:id="57"/>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EnemyHoverTank.h"</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EnemyHoverTank</w:t>
      </w:r>
      <w:r>
        <w:rPr>
          <w:rFonts w:ascii="Consolas" w:hAnsi="Consolas" w:cs="Consolas"/>
          <w:color w:val="000000"/>
          <w:sz w:val="19"/>
          <w:szCs w:val="19"/>
          <w:lang w:val="en-US"/>
        </w:rPr>
        <w:t>::EnemyHoverTank(</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am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 xml:space="preserve">) : </w:t>
      </w:r>
      <w:r>
        <w:rPr>
          <w:rFonts w:ascii="Consolas" w:hAnsi="Consolas" w:cs="Consolas"/>
          <w:color w:val="2B91AF"/>
          <w:sz w:val="19"/>
          <w:szCs w:val="19"/>
          <w:lang w:val="en-US"/>
        </w:rPr>
        <w:t>ControlledObject</w:t>
      </w:r>
      <w:r>
        <w:rPr>
          <w:rFonts w:ascii="Consolas" w:hAnsi="Consolas" w:cs="Consolas"/>
          <w:color w:val="000000"/>
          <w:sz w:val="19"/>
          <w:szCs w:val="19"/>
          <w:lang w:val="en-US"/>
        </w:rPr>
        <w:t>(</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State = </w:t>
      </w:r>
      <w:r>
        <w:rPr>
          <w:rFonts w:ascii="Consolas" w:hAnsi="Consolas" w:cs="Consolas"/>
          <w:color w:val="2F4F4F"/>
          <w:sz w:val="19"/>
          <w:szCs w:val="19"/>
          <w:lang w:val="en-US"/>
        </w:rPr>
        <w:t>Initial</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EnemyHoverTank</w:t>
      </w:r>
      <w:r>
        <w:rPr>
          <w:rFonts w:ascii="Consolas" w:hAnsi="Consolas" w:cs="Consolas"/>
          <w:color w:val="000000"/>
          <w:sz w:val="19"/>
          <w:szCs w:val="19"/>
          <w:lang w:val="en-US"/>
        </w:rPr>
        <w:t>::~EnemyHoverTank()</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andle management of the current AI-Stat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EnemyHoverTank</w:t>
      </w:r>
      <w:r>
        <w:rPr>
          <w:rFonts w:ascii="Consolas" w:hAnsi="Consolas" w:cs="Consolas"/>
          <w:color w:val="000000"/>
          <w:sz w:val="19"/>
          <w:szCs w:val="19"/>
          <w:lang w:val="en-US"/>
        </w:rPr>
        <w:t>::ManageAIState(</w:t>
      </w:r>
      <w:r>
        <w:rPr>
          <w:rFonts w:ascii="Consolas" w:hAnsi="Consolas" w:cs="Consolas"/>
          <w:color w:val="2B91AF"/>
          <w:sz w:val="19"/>
          <w:szCs w:val="19"/>
          <w:lang w:val="en-US"/>
        </w:rPr>
        <w:t>PlayerHoverTank</w:t>
      </w:r>
      <w:r>
        <w:rPr>
          <w:rFonts w:ascii="Consolas" w:hAnsi="Consolas" w:cs="Consolas"/>
          <w:color w:val="000000"/>
          <w:sz w:val="19"/>
          <w:szCs w:val="19"/>
          <w:lang w:val="en-US"/>
        </w:rPr>
        <w:t xml:space="preserve">*&amp; </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CurrentStat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r>
        <w:rPr>
          <w:rFonts w:ascii="Consolas" w:hAnsi="Consolas" w:cs="Consolas"/>
          <w:color w:val="2F4F4F"/>
          <w:sz w:val="19"/>
          <w:szCs w:val="19"/>
          <w:lang w:val="en-US"/>
        </w:rPr>
        <w:t>Initial</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FindTarget(</w:t>
      </w:r>
      <w:r>
        <w:rPr>
          <w:rFonts w:ascii="Consolas" w:hAnsi="Consolas" w:cs="Consolas"/>
          <w:color w:val="808080"/>
          <w:sz w:val="19"/>
          <w:szCs w:val="19"/>
          <w:lang w:val="en-US"/>
        </w:rPr>
        <w:t>PlayerHoverTankReference</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r>
        <w:rPr>
          <w:rFonts w:ascii="Consolas" w:hAnsi="Consolas" w:cs="Consolas"/>
          <w:color w:val="2F4F4F"/>
          <w:sz w:val="19"/>
          <w:szCs w:val="19"/>
          <w:lang w:val="en-US"/>
        </w:rPr>
        <w:t>HasTarget</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To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Keep moving to the target, even after </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one has been found:</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r>
        <w:rPr>
          <w:rFonts w:ascii="Consolas" w:hAnsi="Consolas" w:cs="Consolas"/>
          <w:color w:val="2F4F4F"/>
          <w:sz w:val="19"/>
          <w:szCs w:val="19"/>
          <w:lang w:val="en-US"/>
        </w:rPr>
        <w:t>MovingToTarget</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To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et a 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EnemyHoverTank::FindTarget(PlayerHoverTank*&amp;</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Referen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Target = PlayerHoverTankReferen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State = Has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to turn-to-face toward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EnemyHoverTank::RotateToFa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RotationVector.y = atan2(PositionVector.x -</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urrentTarget-&gt;GetVectorPosition().x, PositionVector.z</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CurrentTarget-&gt;GetVectorPosition().z) * (180.0f / XM_PI);</w:t>
      </w:r>
      <w:r>
        <w:rPr>
          <w:rFonts w:ascii="Consolas" w:hAnsi="Consolas" w:cs="Consolas"/>
          <w:color w:val="000000"/>
          <w:sz w:val="19"/>
          <w:szCs w:val="19"/>
          <w:lang w:val="en-US"/>
        </w:rPr>
        <w:tab/>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Update the rotation matrix now:</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PitchRotationRadians = XMConvertToRadians(RotationVector.x);</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YawRotationRadians = XMConvertToRadians(RotationVector.y);</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RollRotationRadians = XMConvertToRadians(RotationVector.z);</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RotationMatrix = XMMatrixRotationRollPitchYaw(PitchRotationRadian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to then move towards:</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EnemyHoverTank::MoveToTarge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RotateToFac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MoveForward(ENEMY_TRANSLATION_MAGNITUDE);</w:t>
      </w:r>
    </w:p>
    <w:p w:rsidR="00C50659" w:rsidRDefault="00C50659" w:rsidP="00C50659">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C50659" w:rsidRPr="00C50659" w:rsidRDefault="00C50659" w:rsidP="00C50659"/>
    <w:p w:rsidR="003E5443" w:rsidRDefault="003E5443" w:rsidP="003E5443">
      <w:pPr>
        <w:pStyle w:val="Heading2"/>
      </w:pPr>
      <w:bookmarkStart w:id="58" w:name="_Toc503375838"/>
      <w:r>
        <w:t>GameObject.cpp</w:t>
      </w:r>
      <w:bookmarkEnd w:id="58"/>
    </w:p>
    <w:p w:rsidR="007A545C" w:rsidRDefault="007A545C" w:rsidP="007A545C">
      <w:pPr>
        <w:pStyle w:val="VSStyle"/>
      </w:pPr>
      <w:r>
        <w:t>#include "GameObject.h"</w:t>
      </w:r>
    </w:p>
    <w:p w:rsidR="007A545C" w:rsidRDefault="007A545C" w:rsidP="007A545C">
      <w:pPr>
        <w:pStyle w:val="VSStyle"/>
      </w:pPr>
    </w:p>
    <w:p w:rsidR="007A545C" w:rsidRDefault="007A545C" w:rsidP="007A545C">
      <w:pPr>
        <w:pStyle w:val="VSStyle"/>
      </w:pPr>
      <w:r>
        <w:t>// Structures:</w:t>
      </w:r>
    </w:p>
    <w:p w:rsidR="007A545C" w:rsidRDefault="007A545C" w:rsidP="007A545C">
      <w:pPr>
        <w:pStyle w:val="VSStyle"/>
      </w:pPr>
    </w:p>
    <w:p w:rsidR="007A545C" w:rsidRDefault="007A545C" w:rsidP="007A545C">
      <w:pPr>
        <w:pStyle w:val="VSStyle"/>
      </w:pPr>
      <w:r>
        <w:t>struct MODEL_CONSTANT_BUFFER</w:t>
      </w:r>
    </w:p>
    <w:p w:rsidR="007A545C" w:rsidRDefault="007A545C" w:rsidP="007A545C">
      <w:pPr>
        <w:pStyle w:val="VSStyle"/>
      </w:pPr>
      <w:r>
        <w:t>{</w:t>
      </w:r>
    </w:p>
    <w:p w:rsidR="007A545C" w:rsidRDefault="007A545C" w:rsidP="007A545C">
      <w:pPr>
        <w:pStyle w:val="VSStyle"/>
      </w:pPr>
      <w:r>
        <w:tab/>
        <w:t>XMMATRIX WorldViewProjectionMatrix; // '64 bytes ( 4 x 4 = 16 floats x 4 bytes)'</w:t>
      </w:r>
    </w:p>
    <w:p w:rsidR="007A545C" w:rsidRDefault="007A545C" w:rsidP="007A545C">
      <w:pPr>
        <w:pStyle w:val="VSStyle"/>
      </w:pPr>
      <w:r>
        <w:tab/>
        <w:t>XMVECTOR DirectionalLightVector; // '16 bytes'</w:t>
      </w:r>
    </w:p>
    <w:p w:rsidR="007A545C" w:rsidRDefault="007A545C" w:rsidP="007A545C">
      <w:pPr>
        <w:pStyle w:val="VSStyle"/>
      </w:pPr>
      <w:r>
        <w:tab/>
        <w:t>XMVECTOR DirectionalLightColour; // '16 bytes'</w:t>
      </w:r>
    </w:p>
    <w:p w:rsidR="007A545C" w:rsidRDefault="007A545C" w:rsidP="007A545C">
      <w:pPr>
        <w:pStyle w:val="VSStyle"/>
      </w:pPr>
      <w:r>
        <w:tab/>
        <w:t>XMVECTOR AmbientLightColour; // '16 bytes'</w:t>
      </w:r>
    </w:p>
    <w:p w:rsidR="007A545C" w:rsidRDefault="007A545C" w:rsidP="007A545C">
      <w:pPr>
        <w:pStyle w:val="VSStyle"/>
      </w:pPr>
      <w:r>
        <w:t>}; // 'TOTAL SIZE = 112 bytes'</w:t>
      </w:r>
    </w:p>
    <w:p w:rsidR="007A545C" w:rsidRDefault="007A545C" w:rsidP="007A545C">
      <w:pPr>
        <w:pStyle w:val="VSStyle"/>
      </w:pPr>
    </w:p>
    <w:p w:rsidR="007A545C" w:rsidRDefault="007A545C" w:rsidP="007A545C">
      <w:pPr>
        <w:pStyle w:val="VSStyle"/>
      </w:pPr>
    </w:p>
    <w:p w:rsidR="007A545C" w:rsidRDefault="007A545C" w:rsidP="007A545C">
      <w:pPr>
        <w:pStyle w:val="VSStyle"/>
      </w:pPr>
      <w:r>
        <w:t>// Initialise:</w:t>
      </w:r>
    </w:p>
    <w:p w:rsidR="007A545C" w:rsidRDefault="007A545C" w:rsidP="007A545C">
      <w:pPr>
        <w:pStyle w:val="VSStyle"/>
      </w:pPr>
      <w:r>
        <w:t>GameObject::GameObject(ID3D11Device*&amp; NewD3DDeviceReference, ID3D11DeviceContext*&amp; NewD3DDeviceContextReference,</w:t>
      </w:r>
    </w:p>
    <w:p w:rsidR="007A545C" w:rsidRDefault="007A545C" w:rsidP="007A545C">
      <w:pPr>
        <w:pStyle w:val="VSStyle"/>
      </w:pPr>
      <w:r>
        <w:tab/>
        <w:t>HRESULT&amp; ResultHandleReference, XMFLOAT3&amp; InitialPosition)</w:t>
      </w:r>
    </w:p>
    <w:p w:rsidR="007A545C" w:rsidRDefault="007A545C" w:rsidP="007A545C">
      <w:pPr>
        <w:pStyle w:val="VSStyle"/>
      </w:pPr>
      <w:r>
        <w:t>{</w:t>
      </w:r>
    </w:p>
    <w:p w:rsidR="007A545C" w:rsidRDefault="007A545C" w:rsidP="007A545C">
      <w:pPr>
        <w:pStyle w:val="VSStyle"/>
      </w:pPr>
      <w:r>
        <w:tab/>
        <w:t>D3DDeviceReference = NewD3DDeviceReference;</w:t>
      </w:r>
    </w:p>
    <w:p w:rsidR="007A545C" w:rsidRDefault="007A545C" w:rsidP="007A545C">
      <w:pPr>
        <w:pStyle w:val="VSStyle"/>
      </w:pPr>
      <w:r>
        <w:tab/>
        <w:t>ImmediateContextReference = NewD3DDeviceContextReference;</w:t>
      </w:r>
    </w:p>
    <w:p w:rsidR="007A545C" w:rsidRDefault="007A545C" w:rsidP="007A545C">
      <w:pPr>
        <w:pStyle w:val="VSStyle"/>
      </w:pPr>
      <w:r>
        <w:tab/>
        <w:t>PositionVector = XMVECTOR();</w:t>
      </w:r>
    </w:p>
    <w:p w:rsidR="007A545C" w:rsidRDefault="007A545C" w:rsidP="007A545C">
      <w:pPr>
        <w:pStyle w:val="VSStyle"/>
      </w:pPr>
      <w:r>
        <w:tab/>
        <w:t>RotationVector = XMVECTOR();</w:t>
      </w:r>
    </w:p>
    <w:p w:rsidR="007A545C" w:rsidRDefault="007A545C" w:rsidP="007A545C">
      <w:pPr>
        <w:pStyle w:val="VSStyle"/>
      </w:pPr>
    </w:p>
    <w:p w:rsidR="007A545C" w:rsidRDefault="007A545C" w:rsidP="007A545C">
      <w:pPr>
        <w:pStyle w:val="VSStyle"/>
      </w:pPr>
      <w:r>
        <w:tab/>
        <w:t>PositionFloat3 = InitialPosition;</w:t>
      </w:r>
    </w:p>
    <w:p w:rsidR="007A545C" w:rsidRDefault="007A545C" w:rsidP="007A545C">
      <w:pPr>
        <w:pStyle w:val="VSStyle"/>
      </w:pPr>
      <w:r>
        <w:tab/>
        <w:t>PositionVector = XMLoadFloat3(&amp;PositionFloat3);</w:t>
      </w:r>
    </w:p>
    <w:p w:rsidR="007A545C" w:rsidRDefault="007A545C" w:rsidP="007A545C">
      <w:pPr>
        <w:pStyle w:val="VSStyle"/>
      </w:pPr>
      <w:r>
        <w:tab/>
        <w:t>BoundingSphereRadius = 0.0f;</w:t>
      </w:r>
    </w:p>
    <w:p w:rsidR="007A545C" w:rsidRDefault="007A545C" w:rsidP="007A545C">
      <w:pPr>
        <w:pStyle w:val="VSStyle"/>
      </w:pPr>
    </w:p>
    <w:p w:rsidR="007A545C" w:rsidRDefault="007A545C" w:rsidP="007A545C">
      <w:pPr>
        <w:pStyle w:val="VSStyle"/>
      </w:pPr>
      <w:r>
        <w:lastRenderedPageBreak/>
        <w:tab/>
        <w:t>GameObjectScale = 1.0f;</w:t>
      </w:r>
    </w:p>
    <w:p w:rsidR="007A545C" w:rsidRDefault="007A545C" w:rsidP="007A545C">
      <w:pPr>
        <w:pStyle w:val="VSStyle"/>
      </w:pPr>
      <w:r>
        <w:tab/>
        <w:t>ObjectScaleVector = XMVectorSet(GameObjectScale, GameObjectScale, GameObjectScale, 0.0f);</w:t>
      </w:r>
    </w:p>
    <w:p w:rsidR="007A545C" w:rsidRDefault="007A545C" w:rsidP="007A545C">
      <w:pPr>
        <w:pStyle w:val="VSStyle"/>
      </w:pPr>
    </w:p>
    <w:p w:rsidR="007A545C" w:rsidRDefault="007A545C" w:rsidP="007A545C">
      <w:pPr>
        <w:pStyle w:val="VSStyle"/>
      </w:pPr>
      <w:r>
        <w:tab/>
        <w:t>UpDirectionVector = XMVECTOR();</w:t>
      </w:r>
    </w:p>
    <w:p w:rsidR="007A545C" w:rsidRDefault="007A545C" w:rsidP="007A545C">
      <w:pPr>
        <w:pStyle w:val="VSStyle"/>
      </w:pPr>
      <w:r>
        <w:tab/>
        <w:t>UpDirectionVector.x = 0.0f;</w:t>
      </w:r>
    </w:p>
    <w:p w:rsidR="007A545C" w:rsidRDefault="007A545C" w:rsidP="007A545C">
      <w:pPr>
        <w:pStyle w:val="VSStyle"/>
      </w:pPr>
      <w:r>
        <w:tab/>
        <w:t>UpDirectionVector.y = 1.0f;</w:t>
      </w:r>
    </w:p>
    <w:p w:rsidR="007A545C" w:rsidRDefault="007A545C" w:rsidP="007A545C">
      <w:pPr>
        <w:pStyle w:val="VSStyle"/>
      </w:pPr>
      <w:r>
        <w:tab/>
        <w:t>UpDirectionVector.z = 0.0f;</w:t>
      </w:r>
    </w:p>
    <w:p w:rsidR="007A545C" w:rsidRDefault="007A545C" w:rsidP="007A545C">
      <w:pPr>
        <w:pStyle w:val="VSStyle"/>
      </w:pPr>
    </w:p>
    <w:p w:rsidR="007A545C" w:rsidRDefault="007A545C" w:rsidP="007A545C">
      <w:pPr>
        <w:pStyle w:val="VSStyle"/>
      </w:pPr>
      <w:r>
        <w:tab/>
        <w:t>InitialiseShaders(ResultHandleReference);</w:t>
      </w:r>
    </w:p>
    <w:p w:rsidR="007A545C" w:rsidRDefault="007A545C" w:rsidP="007A545C">
      <w:pPr>
        <w:pStyle w:val="VSStyle"/>
      </w:pPr>
      <w:r>
        <w:tab/>
        <w:t>InitialiseConstantBuffers(ResultHandleReference);</w:t>
      </w:r>
    </w:p>
    <w:p w:rsidR="007A545C" w:rsidRDefault="007A545C" w:rsidP="007A545C">
      <w:pPr>
        <w:pStyle w:val="VSStyle"/>
      </w:pPr>
      <w:r>
        <w:tab/>
        <w:t>RotationMatrix = XMMatrixRotationRollPitchYawFromVector(RotationVector);</w:t>
      </w:r>
    </w:p>
    <w:p w:rsidR="007A545C" w:rsidRDefault="007A545C" w:rsidP="007A545C">
      <w:pPr>
        <w:pStyle w:val="VSStyle"/>
      </w:pPr>
      <w:r>
        <w:tab/>
        <w:t>World = XMMATRIX();</w:t>
      </w:r>
    </w:p>
    <w:p w:rsidR="007A545C" w:rsidRDefault="007A545C" w:rsidP="007A545C">
      <w:pPr>
        <w:pStyle w:val="VSStyle"/>
      </w:pPr>
    </w:p>
    <w:p w:rsidR="007A545C" w:rsidRDefault="007A545C" w:rsidP="007A545C">
      <w:pPr>
        <w:pStyle w:val="VSStyle"/>
      </w:pPr>
      <w:r>
        <w:tab/>
        <w:t>DirectionalLightShinesFrom = XMVectorSet(0.0f, 0.0f, -1.0f, 0.0f);</w:t>
      </w:r>
    </w:p>
    <w:p w:rsidR="007A545C" w:rsidRDefault="007A545C" w:rsidP="007A545C">
      <w:pPr>
        <w:pStyle w:val="VSStyle"/>
      </w:pPr>
      <w:r>
        <w:tab/>
        <w:t>DirectionalLightColour = XMVectorSet(1.0f, 1.0f, 1.0f, 0.0f);</w:t>
      </w:r>
    </w:p>
    <w:p w:rsidR="007A545C" w:rsidRDefault="007A545C" w:rsidP="007A545C">
      <w:pPr>
        <w:pStyle w:val="VSStyle"/>
      </w:pPr>
      <w:r>
        <w:tab/>
        <w:t>AmbientLightColour = XMVectorSet(0.10f, 1.10f, 1.10f, 1.0f);</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xml:space="preserve">// Clean-up: </w:t>
      </w:r>
    </w:p>
    <w:p w:rsidR="007A545C" w:rsidRDefault="007A545C" w:rsidP="007A545C">
      <w:pPr>
        <w:pStyle w:val="VSStyle"/>
      </w:pPr>
      <w:r>
        <w:t>GameObject::~GameObject()</w:t>
      </w:r>
    </w:p>
    <w:p w:rsidR="007A545C" w:rsidRDefault="007A545C" w:rsidP="007A545C">
      <w:pPr>
        <w:pStyle w:val="VSStyle"/>
      </w:pPr>
      <w:r>
        <w:t>{</w:t>
      </w: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delete ObjectModelReference;</w:t>
      </w:r>
    </w:p>
    <w:p w:rsidR="007A545C" w:rsidRDefault="007A545C" w:rsidP="007A545C">
      <w:pPr>
        <w:pStyle w:val="VSStyle"/>
      </w:pPr>
      <w:r>
        <w:tab/>
      </w:r>
      <w:r>
        <w:tab/>
        <w:t>ObjectModelReference = nullptr;</w:t>
      </w:r>
    </w:p>
    <w:p w:rsidR="007A545C" w:rsidRDefault="007A545C" w:rsidP="007A545C">
      <w:pPr>
        <w:pStyle w:val="VSStyle"/>
      </w:pPr>
      <w:r>
        <w:tab/>
        <w:t>}</w:t>
      </w:r>
    </w:p>
    <w:p w:rsidR="007A545C" w:rsidRDefault="007A545C" w:rsidP="007A545C">
      <w:pPr>
        <w:pStyle w:val="VSStyle"/>
      </w:pPr>
      <w:r>
        <w:tab/>
        <w:t>if (GameObjectVertexShaderReference)</w:t>
      </w:r>
    </w:p>
    <w:p w:rsidR="007A545C" w:rsidRDefault="007A545C" w:rsidP="007A545C">
      <w:pPr>
        <w:pStyle w:val="VSStyle"/>
      </w:pPr>
      <w:r>
        <w:tab/>
        <w:t>{</w:t>
      </w:r>
    </w:p>
    <w:p w:rsidR="007A545C" w:rsidRDefault="007A545C" w:rsidP="007A545C">
      <w:pPr>
        <w:pStyle w:val="VSStyle"/>
      </w:pPr>
      <w:r>
        <w:tab/>
      </w:r>
      <w:r>
        <w:tab/>
        <w:t>GameObjectVertexShaderReference-&gt;Release();</w:t>
      </w:r>
    </w:p>
    <w:p w:rsidR="007A545C" w:rsidRDefault="007A545C" w:rsidP="007A545C">
      <w:pPr>
        <w:pStyle w:val="VSStyle"/>
      </w:pPr>
      <w:r>
        <w:tab/>
      </w:r>
      <w:r>
        <w:tab/>
        <w:t>GameObjectVertexShaderReference = nullptr;</w:t>
      </w:r>
    </w:p>
    <w:p w:rsidR="007A545C" w:rsidRDefault="007A545C" w:rsidP="007A545C">
      <w:pPr>
        <w:pStyle w:val="VSStyle"/>
      </w:pPr>
      <w:r>
        <w:tab/>
        <w:t>}</w:t>
      </w:r>
    </w:p>
    <w:p w:rsidR="007A545C" w:rsidRDefault="007A545C" w:rsidP="007A545C">
      <w:pPr>
        <w:pStyle w:val="VSStyle"/>
      </w:pPr>
      <w:r>
        <w:tab/>
        <w:t>if (GameObjectPixelShaderReference)</w:t>
      </w:r>
    </w:p>
    <w:p w:rsidR="007A545C" w:rsidRDefault="007A545C" w:rsidP="007A545C">
      <w:pPr>
        <w:pStyle w:val="VSStyle"/>
      </w:pPr>
      <w:r>
        <w:tab/>
        <w:t>{</w:t>
      </w:r>
    </w:p>
    <w:p w:rsidR="007A545C" w:rsidRDefault="007A545C" w:rsidP="007A545C">
      <w:pPr>
        <w:pStyle w:val="VSStyle"/>
      </w:pPr>
      <w:r>
        <w:tab/>
      </w:r>
      <w:r>
        <w:tab/>
        <w:t>GameObjectPixelShaderReference-&gt;Release();</w:t>
      </w:r>
    </w:p>
    <w:p w:rsidR="007A545C" w:rsidRDefault="007A545C" w:rsidP="007A545C">
      <w:pPr>
        <w:pStyle w:val="VSStyle"/>
      </w:pPr>
      <w:r>
        <w:lastRenderedPageBreak/>
        <w:tab/>
      </w:r>
      <w:r>
        <w:tab/>
        <w:t>GameObjectPixelShaderReference = nullptr;</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GameObjectInputLayoutReference)</w:t>
      </w:r>
    </w:p>
    <w:p w:rsidR="007A545C" w:rsidRDefault="007A545C" w:rsidP="007A545C">
      <w:pPr>
        <w:pStyle w:val="VSStyle"/>
      </w:pPr>
      <w:r>
        <w:tab/>
        <w:t>{</w:t>
      </w:r>
    </w:p>
    <w:p w:rsidR="007A545C" w:rsidRDefault="007A545C" w:rsidP="007A545C">
      <w:pPr>
        <w:pStyle w:val="VSStyle"/>
      </w:pPr>
      <w:r>
        <w:tab/>
      </w:r>
      <w:r>
        <w:tab/>
        <w:t>GameObjectInputLayoutReference-&gt;Release();</w:t>
      </w:r>
    </w:p>
    <w:p w:rsidR="007A545C" w:rsidRDefault="007A545C" w:rsidP="007A545C">
      <w:pPr>
        <w:pStyle w:val="VSStyle"/>
      </w:pPr>
      <w:r>
        <w:tab/>
      </w:r>
      <w:r>
        <w:tab/>
        <w:t>GameObjectInputLayoutReference = nullptr;</w:t>
      </w:r>
    </w:p>
    <w:p w:rsidR="007A545C" w:rsidRDefault="007A545C" w:rsidP="007A545C">
      <w:pPr>
        <w:pStyle w:val="VSStyle"/>
      </w:pPr>
      <w:r>
        <w:tab/>
        <w:t>}</w:t>
      </w:r>
    </w:p>
    <w:p w:rsidR="007A545C" w:rsidRDefault="007A545C" w:rsidP="007A545C">
      <w:pPr>
        <w:pStyle w:val="VSStyle"/>
      </w:pPr>
      <w:r>
        <w:tab/>
        <w:t>if (GameObjectConstantBufferReference)</w:t>
      </w:r>
    </w:p>
    <w:p w:rsidR="007A545C" w:rsidRDefault="007A545C" w:rsidP="007A545C">
      <w:pPr>
        <w:pStyle w:val="VSStyle"/>
      </w:pPr>
      <w:r>
        <w:tab/>
        <w:t>{</w:t>
      </w:r>
    </w:p>
    <w:p w:rsidR="007A545C" w:rsidRDefault="007A545C" w:rsidP="007A545C">
      <w:pPr>
        <w:pStyle w:val="VSStyle"/>
      </w:pPr>
      <w:r>
        <w:tab/>
      </w:r>
      <w:r>
        <w:tab/>
        <w:t>GameObjectConstantBufferReference-&gt;Release();</w:t>
      </w:r>
    </w:p>
    <w:p w:rsidR="007A545C" w:rsidRDefault="007A545C" w:rsidP="007A545C">
      <w:pPr>
        <w:pStyle w:val="VSStyle"/>
      </w:pPr>
      <w:r>
        <w:tab/>
      </w:r>
      <w:r>
        <w:tab/>
        <w:t>GameObjectConstantBufferReference = nullptr;</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ind the model's centre point:</w:t>
      </w:r>
    </w:p>
    <w:p w:rsidR="007A545C" w:rsidRDefault="007A545C" w:rsidP="007A545C">
      <w:pPr>
        <w:pStyle w:val="VSStyle"/>
      </w:pPr>
      <w:r>
        <w:t>void GameObject::CalculateModelCentrePoint()</w:t>
      </w:r>
    </w:p>
    <w:p w:rsidR="007A545C" w:rsidRDefault="007A545C" w:rsidP="007A545C">
      <w:pPr>
        <w:pStyle w:val="VSStyle"/>
      </w:pPr>
      <w:r>
        <w:t>{</w:t>
      </w:r>
    </w:p>
    <w:p w:rsidR="007A545C" w:rsidRDefault="007A545C" w:rsidP="007A545C">
      <w:pPr>
        <w:pStyle w:val="VSStyle"/>
      </w:pPr>
      <w:r>
        <w:tab/>
        <w:t>XMFLOAT3 MaximumXYZValues = ZERO_FLOAT3;</w:t>
      </w:r>
    </w:p>
    <w:p w:rsidR="007A545C" w:rsidRDefault="007A545C" w:rsidP="007A545C">
      <w:pPr>
        <w:pStyle w:val="VSStyle"/>
      </w:pPr>
      <w:r>
        <w:tab/>
        <w:t>XMFLOAT3 MinimumXYZValues = ZERO_FLOAT3;</w:t>
      </w:r>
    </w:p>
    <w:p w:rsidR="007A545C" w:rsidRDefault="007A545C" w:rsidP="007A545C">
      <w:pPr>
        <w:pStyle w:val="VSStyle"/>
      </w:pPr>
    </w:p>
    <w:p w:rsidR="007A545C" w:rsidRDefault="007A545C" w:rsidP="007A545C">
      <w:pPr>
        <w:pStyle w:val="VSStyle"/>
      </w:pPr>
      <w:r>
        <w:tab/>
        <w:t>for (UINT VerticesIterator = 0u; VerticesIterator &lt;</w:t>
      </w:r>
    </w:p>
    <w:p w:rsidR="007A545C" w:rsidRDefault="007A545C" w:rsidP="007A545C">
      <w:pPr>
        <w:pStyle w:val="VSStyle"/>
      </w:pPr>
      <w:r>
        <w:tab/>
      </w:r>
      <w:r>
        <w:tab/>
        <w:t>ObjectModelReference-&gt;numverts; VerticesIterator++)</w:t>
      </w:r>
    </w:p>
    <w:p w:rsidR="007A545C" w:rsidRDefault="007A545C" w:rsidP="007A545C">
      <w:pPr>
        <w:pStyle w:val="VSStyle"/>
      </w:pPr>
      <w:r>
        <w:tab/>
        <w:t>{</w:t>
      </w: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t>.Pos.x &gt; MaximumXYZValues.x)</w:t>
      </w:r>
    </w:p>
    <w:p w:rsidR="007A545C" w:rsidRDefault="007A545C" w:rsidP="007A545C">
      <w:pPr>
        <w:pStyle w:val="VSStyle"/>
      </w:pPr>
      <w:r>
        <w:tab/>
      </w:r>
      <w:r>
        <w:tab/>
        <w:t>{</w:t>
      </w:r>
    </w:p>
    <w:p w:rsidR="007A545C" w:rsidRDefault="007A545C" w:rsidP="007A545C">
      <w:pPr>
        <w:pStyle w:val="VSStyle"/>
      </w:pPr>
      <w:r>
        <w:tab/>
      </w:r>
      <w:r>
        <w:tab/>
      </w:r>
      <w:r>
        <w:tab/>
        <w:t>MaximumXYZValues.x = ObjectModelReference-&gt;</w:t>
      </w:r>
    </w:p>
    <w:p w:rsidR="007A545C" w:rsidRDefault="007A545C" w:rsidP="007A545C">
      <w:pPr>
        <w:pStyle w:val="VSStyle"/>
      </w:pPr>
      <w:r>
        <w:tab/>
      </w:r>
      <w:r>
        <w:tab/>
      </w:r>
      <w:r>
        <w:tab/>
      </w:r>
      <w:r>
        <w:tab/>
        <w:t>vertices[VerticesIterator].Pos.x;</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t>.Pos.x &lt; MinimumXYZValues.x)</w:t>
      </w:r>
    </w:p>
    <w:p w:rsidR="007A545C" w:rsidRDefault="007A545C" w:rsidP="007A545C">
      <w:pPr>
        <w:pStyle w:val="VSStyle"/>
      </w:pPr>
      <w:r>
        <w:tab/>
      </w:r>
      <w:r>
        <w:tab/>
        <w:t>{</w:t>
      </w:r>
    </w:p>
    <w:p w:rsidR="007A545C" w:rsidRDefault="007A545C" w:rsidP="007A545C">
      <w:pPr>
        <w:pStyle w:val="VSStyle"/>
      </w:pPr>
      <w:r>
        <w:tab/>
      </w:r>
      <w:r>
        <w:tab/>
      </w:r>
      <w:r>
        <w:tab/>
        <w:t>MinimumXYZValues.x = ObjectModelReference-&gt;</w:t>
      </w:r>
    </w:p>
    <w:p w:rsidR="007A545C" w:rsidRDefault="007A545C" w:rsidP="007A545C">
      <w:pPr>
        <w:pStyle w:val="VSStyle"/>
      </w:pPr>
      <w:r>
        <w:lastRenderedPageBreak/>
        <w:tab/>
      </w:r>
      <w:r>
        <w:tab/>
      </w:r>
      <w:r>
        <w:tab/>
      </w:r>
      <w:r>
        <w:tab/>
        <w:t>vertices[VerticesIterator].Pos.x;</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t>.Pos.y &gt; MaximumXYZValues.y)</w:t>
      </w:r>
    </w:p>
    <w:p w:rsidR="007A545C" w:rsidRDefault="007A545C" w:rsidP="007A545C">
      <w:pPr>
        <w:pStyle w:val="VSStyle"/>
      </w:pPr>
      <w:r>
        <w:tab/>
      </w:r>
      <w:r>
        <w:tab/>
        <w:t>{</w:t>
      </w:r>
    </w:p>
    <w:p w:rsidR="007A545C" w:rsidRDefault="007A545C" w:rsidP="007A545C">
      <w:pPr>
        <w:pStyle w:val="VSStyle"/>
      </w:pPr>
      <w:r>
        <w:tab/>
      </w:r>
      <w:r>
        <w:tab/>
      </w:r>
      <w:r>
        <w:tab/>
        <w:t>MaximumXYZValues.y = ObjectModelReference-&gt;</w:t>
      </w:r>
    </w:p>
    <w:p w:rsidR="007A545C" w:rsidRDefault="007A545C" w:rsidP="007A545C">
      <w:pPr>
        <w:pStyle w:val="VSStyle"/>
      </w:pPr>
      <w:r>
        <w:tab/>
      </w:r>
      <w:r>
        <w:tab/>
      </w:r>
      <w:r>
        <w:tab/>
      </w:r>
      <w:r>
        <w:tab/>
        <w:t>vertices[VerticesIterator].Pos.y;</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t>.Pos.y &lt; MinimumXYZValues.y)</w:t>
      </w:r>
    </w:p>
    <w:p w:rsidR="007A545C" w:rsidRDefault="007A545C" w:rsidP="007A545C">
      <w:pPr>
        <w:pStyle w:val="VSStyle"/>
      </w:pPr>
      <w:r>
        <w:tab/>
      </w:r>
      <w:r>
        <w:tab/>
        <w:t>{</w:t>
      </w:r>
    </w:p>
    <w:p w:rsidR="007A545C" w:rsidRDefault="007A545C" w:rsidP="007A545C">
      <w:pPr>
        <w:pStyle w:val="VSStyle"/>
      </w:pPr>
      <w:r>
        <w:tab/>
      </w:r>
      <w:r>
        <w:tab/>
      </w:r>
      <w:r>
        <w:tab/>
        <w:t>MinimumXYZValues.y = ObjectModelReference-&gt;</w:t>
      </w:r>
    </w:p>
    <w:p w:rsidR="007A545C" w:rsidRDefault="007A545C" w:rsidP="007A545C">
      <w:pPr>
        <w:pStyle w:val="VSStyle"/>
      </w:pPr>
      <w:r>
        <w:tab/>
      </w:r>
      <w:r>
        <w:tab/>
      </w:r>
      <w:r>
        <w:tab/>
      </w:r>
      <w:r>
        <w:tab/>
        <w:t>vertices[VerticesIterator].Pos.y;</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t>.Pos.z &gt; MaximumXYZValues.z)</w:t>
      </w:r>
    </w:p>
    <w:p w:rsidR="007A545C" w:rsidRDefault="007A545C" w:rsidP="007A545C">
      <w:pPr>
        <w:pStyle w:val="VSStyle"/>
      </w:pPr>
      <w:r>
        <w:tab/>
      </w:r>
      <w:r>
        <w:tab/>
        <w:t>{</w:t>
      </w:r>
    </w:p>
    <w:p w:rsidR="007A545C" w:rsidRDefault="007A545C" w:rsidP="007A545C">
      <w:pPr>
        <w:pStyle w:val="VSStyle"/>
      </w:pPr>
      <w:r>
        <w:tab/>
      </w:r>
      <w:r>
        <w:tab/>
      </w:r>
      <w:r>
        <w:tab/>
        <w:t>MaximumXYZValues.z = ObjectModelReference-&gt;</w:t>
      </w:r>
    </w:p>
    <w:p w:rsidR="007A545C" w:rsidRDefault="007A545C" w:rsidP="007A545C">
      <w:pPr>
        <w:pStyle w:val="VSStyle"/>
      </w:pPr>
      <w:r>
        <w:tab/>
      </w:r>
      <w:r>
        <w:tab/>
      </w:r>
      <w:r>
        <w:tab/>
      </w:r>
      <w:r>
        <w:tab/>
        <w:t>vertices[VerticesIterator].Pos.z;</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ObjectModelReference-&gt;vertices[VerticesIterator]</w:t>
      </w:r>
    </w:p>
    <w:p w:rsidR="007A545C" w:rsidRDefault="007A545C" w:rsidP="007A545C">
      <w:pPr>
        <w:pStyle w:val="VSStyle"/>
      </w:pPr>
      <w:r>
        <w:tab/>
      </w:r>
      <w:r>
        <w:tab/>
      </w:r>
      <w:r>
        <w:tab/>
        <w:t>.Pos.z &lt; MinimumXYZValues.z)</w:t>
      </w:r>
    </w:p>
    <w:p w:rsidR="007A545C" w:rsidRDefault="007A545C" w:rsidP="007A545C">
      <w:pPr>
        <w:pStyle w:val="VSStyle"/>
      </w:pPr>
      <w:r>
        <w:tab/>
      </w:r>
      <w:r>
        <w:tab/>
        <w:t>{</w:t>
      </w:r>
    </w:p>
    <w:p w:rsidR="007A545C" w:rsidRDefault="007A545C" w:rsidP="007A545C">
      <w:pPr>
        <w:pStyle w:val="VSStyle"/>
      </w:pPr>
      <w:r>
        <w:tab/>
      </w:r>
      <w:r>
        <w:tab/>
      </w:r>
      <w:r>
        <w:tab/>
        <w:t>MinimumXYZValues.z = ObjectModelReference-&gt;</w:t>
      </w:r>
    </w:p>
    <w:p w:rsidR="007A545C" w:rsidRDefault="007A545C" w:rsidP="007A545C">
      <w:pPr>
        <w:pStyle w:val="VSStyle"/>
      </w:pPr>
      <w:r>
        <w:tab/>
      </w:r>
      <w:r>
        <w:tab/>
      </w:r>
      <w:r>
        <w:tab/>
      </w:r>
      <w:r>
        <w:tab/>
        <w:t>vertices[VerticesIterator].Pos.z;</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tore the centre point of the minimum and maximumn X, Y and Z values</w:t>
      </w:r>
    </w:p>
    <w:p w:rsidR="007A545C" w:rsidRDefault="007A545C" w:rsidP="007A545C">
      <w:pPr>
        <w:pStyle w:val="VSStyle"/>
      </w:pPr>
      <w:r>
        <w:tab/>
        <w:t>// in BoundingSphereCentre:</w:t>
      </w:r>
    </w:p>
    <w:p w:rsidR="007A545C" w:rsidRDefault="007A545C" w:rsidP="007A545C">
      <w:pPr>
        <w:pStyle w:val="VSStyle"/>
      </w:pPr>
      <w:r>
        <w:tab/>
        <w:t>BoundingSphereCentre.x = (MaximumXYZValues.x - abs(MinimumXYZValues.x)) / 2.0f;</w:t>
      </w:r>
    </w:p>
    <w:p w:rsidR="007A545C" w:rsidRDefault="007A545C" w:rsidP="007A545C">
      <w:pPr>
        <w:pStyle w:val="VSStyle"/>
      </w:pPr>
      <w:r>
        <w:lastRenderedPageBreak/>
        <w:tab/>
        <w:t>BoundingSphereCentre.y = (MaximumXYZValues.y - abs(MinimumXYZValues.y)) / 2.0f;</w:t>
      </w:r>
    </w:p>
    <w:p w:rsidR="007A545C" w:rsidRDefault="007A545C" w:rsidP="007A545C">
      <w:pPr>
        <w:pStyle w:val="VSStyle"/>
      </w:pPr>
      <w:r>
        <w:tab/>
        <w:t>BoundingSphereCentre.z = (MaximumXYZValues.z - abs(MinimumXYZValues.z)) / 2.0f;</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ind the radius of the sphere cast from the object's centre point,</w:t>
      </w:r>
    </w:p>
    <w:p w:rsidR="007A545C" w:rsidRDefault="007A545C" w:rsidP="007A545C">
      <w:pPr>
        <w:pStyle w:val="VSStyle"/>
      </w:pPr>
      <w:r>
        <w:t>// to the furthest out vertex:</w:t>
      </w:r>
    </w:p>
    <w:p w:rsidR="007A545C" w:rsidRDefault="007A545C" w:rsidP="007A545C">
      <w:pPr>
        <w:pStyle w:val="VSStyle"/>
      </w:pPr>
      <w:r>
        <w:t>void GameObject::CalculateBoundingSphereRadius()</w:t>
      </w:r>
    </w:p>
    <w:p w:rsidR="007A545C" w:rsidRDefault="007A545C" w:rsidP="007A545C">
      <w:pPr>
        <w:pStyle w:val="VSStyle"/>
      </w:pPr>
      <w:r>
        <w:t>{</w:t>
      </w:r>
    </w:p>
    <w:p w:rsidR="007A545C" w:rsidRDefault="007A545C" w:rsidP="007A545C">
      <w:pPr>
        <w:pStyle w:val="VSStyle"/>
      </w:pPr>
      <w:r>
        <w:tab/>
        <w:t>float GreatestDistance = 0.0f;</w:t>
      </w:r>
    </w:p>
    <w:p w:rsidR="007A545C" w:rsidRDefault="007A545C" w:rsidP="007A545C">
      <w:pPr>
        <w:pStyle w:val="VSStyle"/>
      </w:pPr>
    </w:p>
    <w:p w:rsidR="007A545C" w:rsidRDefault="007A545C" w:rsidP="007A545C">
      <w:pPr>
        <w:pStyle w:val="VSStyle"/>
      </w:pPr>
      <w:r>
        <w:tab/>
        <w:t>for (UINT VerticesIterator = 0u; VerticesIterator &lt;</w:t>
      </w:r>
    </w:p>
    <w:p w:rsidR="007A545C" w:rsidRDefault="007A545C" w:rsidP="007A545C">
      <w:pPr>
        <w:pStyle w:val="VSStyle"/>
      </w:pPr>
      <w:r>
        <w:tab/>
      </w:r>
      <w:r>
        <w:tab/>
        <w:t>ObjectModelReference-&gt;numverts; VerticesIterator++)</w:t>
      </w:r>
    </w:p>
    <w:p w:rsidR="007A545C" w:rsidRDefault="007A545C" w:rsidP="007A545C">
      <w:pPr>
        <w:pStyle w:val="VSStyle"/>
      </w:pPr>
      <w:r>
        <w:tab/>
        <w:t>{</w:t>
      </w:r>
    </w:p>
    <w:p w:rsidR="007A545C" w:rsidRDefault="007A545C" w:rsidP="007A545C">
      <w:pPr>
        <w:pStyle w:val="VSStyle"/>
      </w:pPr>
      <w:r>
        <w:tab/>
      </w:r>
      <w:r>
        <w:tab/>
        <w:t>float CurrentDistance = CalculateCentreToVertexDistanceSquared(</w:t>
      </w:r>
    </w:p>
    <w:p w:rsidR="007A545C" w:rsidRDefault="007A545C" w:rsidP="007A545C">
      <w:pPr>
        <w:pStyle w:val="VSStyle"/>
      </w:pPr>
      <w:r>
        <w:tab/>
      </w:r>
      <w:r>
        <w:tab/>
      </w:r>
      <w:r>
        <w:tab/>
        <w:t>VerticesIterator);</w:t>
      </w:r>
    </w:p>
    <w:p w:rsidR="007A545C" w:rsidRDefault="007A545C" w:rsidP="007A545C">
      <w:pPr>
        <w:pStyle w:val="VSStyle"/>
      </w:pPr>
    </w:p>
    <w:p w:rsidR="007A545C" w:rsidRDefault="007A545C" w:rsidP="007A545C">
      <w:pPr>
        <w:pStyle w:val="VSStyle"/>
      </w:pPr>
      <w:r>
        <w:tab/>
      </w:r>
      <w:r>
        <w:tab/>
        <w:t>if (CurrentDistance &gt; GreatestDistance)</w:t>
      </w:r>
    </w:p>
    <w:p w:rsidR="007A545C" w:rsidRDefault="007A545C" w:rsidP="007A545C">
      <w:pPr>
        <w:pStyle w:val="VSStyle"/>
      </w:pPr>
      <w:r>
        <w:tab/>
      </w:r>
      <w:r>
        <w:tab/>
        <w:t>{</w:t>
      </w:r>
    </w:p>
    <w:p w:rsidR="007A545C" w:rsidRDefault="007A545C" w:rsidP="007A545C">
      <w:pPr>
        <w:pStyle w:val="VSStyle"/>
      </w:pPr>
      <w:r>
        <w:tab/>
      </w:r>
      <w:r>
        <w:tab/>
      </w:r>
      <w:r>
        <w:tab/>
        <w:t>GreatestDistance = CurrentDistance;</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BoundingSphereRadius = GreatestDistanc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To help in calculating the distance between the centre point</w:t>
      </w:r>
    </w:p>
    <w:p w:rsidR="007A545C" w:rsidRDefault="007A545C" w:rsidP="007A545C">
      <w:pPr>
        <w:pStyle w:val="VSStyle"/>
      </w:pPr>
      <w:r>
        <w:t>// and a particular vertex:</w:t>
      </w:r>
    </w:p>
    <w:p w:rsidR="007A545C" w:rsidRDefault="007A545C" w:rsidP="007A545C">
      <w:pPr>
        <w:pStyle w:val="VSStyle"/>
      </w:pPr>
      <w:r>
        <w:t>float GameObject::CalculateCentreToVertexDistanceSquared(int VertexIndex)</w:t>
      </w:r>
    </w:p>
    <w:p w:rsidR="007A545C" w:rsidRDefault="007A545C" w:rsidP="007A545C">
      <w:pPr>
        <w:pStyle w:val="VSStyle"/>
      </w:pPr>
      <w:r>
        <w:t>{</w:t>
      </w:r>
    </w:p>
    <w:p w:rsidR="007A545C" w:rsidRDefault="007A545C" w:rsidP="007A545C">
      <w:pPr>
        <w:pStyle w:val="VSStyle"/>
      </w:pPr>
      <w:r>
        <w:tab/>
        <w:t>return (pow(BoundingSphereCentre.x - ObjectModelReference-&gt;</w:t>
      </w:r>
    </w:p>
    <w:p w:rsidR="007A545C" w:rsidRDefault="007A545C" w:rsidP="007A545C">
      <w:pPr>
        <w:pStyle w:val="VSStyle"/>
      </w:pPr>
      <w:r>
        <w:tab/>
      </w:r>
      <w:r>
        <w:tab/>
        <w:t>vertices[VertexIndex].Pos.x, 2) + pow(BoundingSphereCentre.y -</w:t>
      </w:r>
    </w:p>
    <w:p w:rsidR="007A545C" w:rsidRDefault="007A545C" w:rsidP="007A545C">
      <w:pPr>
        <w:pStyle w:val="VSStyle"/>
      </w:pPr>
      <w:r>
        <w:tab/>
      </w:r>
      <w:r>
        <w:tab/>
        <w:t>ObjectModelReference-&gt;vertices[VertexIndex].Pos.y, 2)</w:t>
      </w:r>
    </w:p>
    <w:p w:rsidR="007A545C" w:rsidRDefault="007A545C" w:rsidP="007A545C">
      <w:pPr>
        <w:pStyle w:val="VSStyle"/>
      </w:pPr>
      <w:r>
        <w:tab/>
      </w:r>
      <w:r>
        <w:tab/>
        <w:t>+ pow(BoundingSphereCentre.z - ObjectModelReference-&gt;</w:t>
      </w:r>
    </w:p>
    <w:p w:rsidR="007A545C" w:rsidRDefault="007A545C" w:rsidP="007A545C">
      <w:pPr>
        <w:pStyle w:val="VSStyle"/>
      </w:pPr>
      <w:r>
        <w:tab/>
      </w:r>
      <w:r>
        <w:tab/>
      </w:r>
      <w:r>
        <w:tab/>
        <w:t>vertices[VertexIndex].Pos.z, 2));</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Initialise all shaders:</w:t>
      </w:r>
    </w:p>
    <w:p w:rsidR="007A545C" w:rsidRDefault="007A545C" w:rsidP="007A545C">
      <w:pPr>
        <w:pStyle w:val="VSStyle"/>
      </w:pPr>
      <w:r>
        <w:t>HRESULT GameObject::InitialiseShaders(HRESULT&amp; ResultHandleReference)</w:t>
      </w:r>
    </w:p>
    <w:p w:rsidR="007A545C" w:rsidRDefault="007A545C" w:rsidP="007A545C">
      <w:pPr>
        <w:pStyle w:val="VSStyle"/>
      </w:pPr>
      <w:r>
        <w:t>{</w:t>
      </w:r>
    </w:p>
    <w:p w:rsidR="007A545C" w:rsidRDefault="007A545C" w:rsidP="007A545C">
      <w:pPr>
        <w:pStyle w:val="VSStyle"/>
      </w:pPr>
      <w:r>
        <w:tab/>
        <w:t>// 'Load and compile pixel and vertex shaders - use vs_5_0 to target DX11 hardware only'</w:t>
      </w:r>
    </w:p>
    <w:p w:rsidR="007A545C" w:rsidRDefault="007A545C" w:rsidP="007A545C">
      <w:pPr>
        <w:pStyle w:val="VSStyle"/>
      </w:pPr>
      <w:r>
        <w:tab/>
        <w:t>ID3DBlob *VertexShaderBlob, *PixelShaderBlob, *Error;</w:t>
      </w:r>
    </w:p>
    <w:p w:rsidR="007A545C" w:rsidRDefault="007A545C" w:rsidP="007A545C">
      <w:pPr>
        <w:pStyle w:val="VSStyle"/>
      </w:pPr>
      <w:r>
        <w:tab/>
        <w:t>ResultHandleReference = D3DX11CompileFromFile("Model_Shaders.hlsl", 0, 0, "ModelVS", "vs_4_0", 0, 0, 0,</w:t>
      </w:r>
    </w:p>
    <w:p w:rsidR="007A545C" w:rsidRDefault="007A545C" w:rsidP="007A545C">
      <w:pPr>
        <w:pStyle w:val="VSStyle"/>
      </w:pPr>
      <w:r>
        <w:tab/>
      </w:r>
      <w:r>
        <w:tab/>
        <w:t>&amp;VertexShaderBlob, &amp;Error, 0);</w:t>
      </w:r>
    </w:p>
    <w:p w:rsidR="007A545C" w:rsidRDefault="007A545C" w:rsidP="007A545C">
      <w:pPr>
        <w:pStyle w:val="VSStyle"/>
      </w:pPr>
    </w:p>
    <w:p w:rsidR="007A545C" w:rsidRDefault="007A545C" w:rsidP="007A545C">
      <w:pPr>
        <w:pStyle w:val="VSStyle"/>
      </w:pPr>
      <w:r>
        <w:tab/>
        <w:t>if (Error != 0) // 'check for shader compilation error'</w:t>
      </w:r>
    </w:p>
    <w:p w:rsidR="007A545C" w:rsidRDefault="007A545C" w:rsidP="007A545C">
      <w:pPr>
        <w:pStyle w:val="VSStyle"/>
      </w:pPr>
      <w:r>
        <w:tab/>
        <w:t>{</w:t>
      </w:r>
    </w:p>
    <w:p w:rsidR="007A545C" w:rsidRDefault="007A545C" w:rsidP="007A545C">
      <w:pPr>
        <w:pStyle w:val="VSStyle"/>
      </w:pPr>
      <w:r>
        <w:tab/>
      </w:r>
      <w:r>
        <w:tab/>
        <w:t>OutputDebugStringA((char*)Error-&gt;GetBufferPointer());</w:t>
      </w:r>
    </w:p>
    <w:p w:rsidR="007A545C" w:rsidRDefault="007A545C" w:rsidP="007A545C">
      <w:pPr>
        <w:pStyle w:val="VSStyle"/>
      </w:pPr>
      <w:r>
        <w:tab/>
      </w:r>
      <w:r>
        <w:tab/>
        <w:t>Error-&gt;Release();</w:t>
      </w:r>
    </w:p>
    <w:p w:rsidR="007A545C" w:rsidRDefault="007A545C" w:rsidP="007A545C">
      <w:pPr>
        <w:pStyle w:val="VSStyle"/>
      </w:pPr>
      <w:r>
        <w:tab/>
      </w:r>
      <w:r>
        <w:tab/>
        <w:t>if (FAILED(ResultHandleReference)) // 'don't fail is error is just a warning'</w:t>
      </w:r>
    </w:p>
    <w:p w:rsidR="007A545C" w:rsidRDefault="007A545C" w:rsidP="007A545C">
      <w:pPr>
        <w:pStyle w:val="VSStyle"/>
      </w:pPr>
      <w:r>
        <w:tab/>
      </w:r>
      <w:r>
        <w:tab/>
        <w:t>{</w:t>
      </w:r>
    </w:p>
    <w:p w:rsidR="007A545C" w:rsidRDefault="007A545C" w:rsidP="007A545C">
      <w:pPr>
        <w:pStyle w:val="VSStyle"/>
      </w:pPr>
      <w:r>
        <w:tab/>
      </w:r>
      <w:r>
        <w:tab/>
      </w:r>
      <w:r>
        <w:tab/>
        <w:t>return ResultHandleReference;</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sultHandleReference = D3DX11CompileFromFile("Model_Shaders.hlsl", 0, 0, "ModelPS", "ps_4_0", 0, 0, 0,</w:t>
      </w:r>
    </w:p>
    <w:p w:rsidR="007A545C" w:rsidRDefault="007A545C" w:rsidP="007A545C">
      <w:pPr>
        <w:pStyle w:val="VSStyle"/>
      </w:pPr>
      <w:r>
        <w:tab/>
      </w:r>
      <w:r>
        <w:tab/>
        <w:t>&amp;PixelShaderBlob, &amp;Error, 0);</w:t>
      </w:r>
    </w:p>
    <w:p w:rsidR="007A545C" w:rsidRDefault="007A545C" w:rsidP="007A545C">
      <w:pPr>
        <w:pStyle w:val="VSStyle"/>
      </w:pPr>
    </w:p>
    <w:p w:rsidR="007A545C" w:rsidRDefault="007A545C" w:rsidP="007A545C">
      <w:pPr>
        <w:pStyle w:val="VSStyle"/>
      </w:pPr>
      <w:r>
        <w:tab/>
        <w:t>if (Error != 0) // 'check for shader compilation error'</w:t>
      </w:r>
    </w:p>
    <w:p w:rsidR="007A545C" w:rsidRDefault="007A545C" w:rsidP="007A545C">
      <w:pPr>
        <w:pStyle w:val="VSStyle"/>
      </w:pPr>
      <w:r>
        <w:tab/>
        <w:t>{</w:t>
      </w:r>
    </w:p>
    <w:p w:rsidR="007A545C" w:rsidRDefault="007A545C" w:rsidP="007A545C">
      <w:pPr>
        <w:pStyle w:val="VSStyle"/>
      </w:pPr>
      <w:r>
        <w:tab/>
      </w:r>
      <w:r>
        <w:tab/>
        <w:t>OutputDebugStringA((char*)Error-&gt;GetBufferPointer());</w:t>
      </w:r>
    </w:p>
    <w:p w:rsidR="007A545C" w:rsidRDefault="007A545C" w:rsidP="007A545C">
      <w:pPr>
        <w:pStyle w:val="VSStyle"/>
      </w:pPr>
      <w:r>
        <w:tab/>
      </w:r>
      <w:r>
        <w:tab/>
        <w:t>Error-&gt;Release();</w:t>
      </w:r>
    </w:p>
    <w:p w:rsidR="007A545C" w:rsidRDefault="007A545C" w:rsidP="007A545C">
      <w:pPr>
        <w:pStyle w:val="VSStyle"/>
      </w:pPr>
      <w:r>
        <w:tab/>
      </w:r>
      <w:r>
        <w:tab/>
        <w:t>if (FAILED(ResultHandleReference)) // 'don't fail is error is just a warning'</w:t>
      </w:r>
    </w:p>
    <w:p w:rsidR="007A545C" w:rsidRDefault="007A545C" w:rsidP="007A545C">
      <w:pPr>
        <w:pStyle w:val="VSStyle"/>
      </w:pPr>
      <w:r>
        <w:tab/>
      </w:r>
      <w:r>
        <w:tab/>
        <w:t>{</w:t>
      </w:r>
    </w:p>
    <w:p w:rsidR="007A545C" w:rsidRDefault="007A545C" w:rsidP="007A545C">
      <w:pPr>
        <w:pStyle w:val="VSStyle"/>
      </w:pPr>
      <w:r>
        <w:tab/>
      </w:r>
      <w:r>
        <w:tab/>
      </w:r>
      <w:r>
        <w:tab/>
        <w:t>return ResultHandleReference;</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lastRenderedPageBreak/>
        <w:tab/>
        <w:t>// 'Create shader objects'</w:t>
      </w:r>
    </w:p>
    <w:p w:rsidR="007A545C" w:rsidRDefault="007A545C" w:rsidP="007A545C">
      <w:pPr>
        <w:pStyle w:val="VSStyle"/>
      </w:pPr>
      <w:r>
        <w:tab/>
        <w:t>ResultHandleReference = D3DDeviceReference-&gt;CreateVertexShader(VertexShaderBlob-&gt;GetBufferPointer(),</w:t>
      </w:r>
    </w:p>
    <w:p w:rsidR="007A545C" w:rsidRDefault="007A545C" w:rsidP="007A545C">
      <w:pPr>
        <w:pStyle w:val="VSStyle"/>
      </w:pPr>
      <w:r>
        <w:tab/>
      </w:r>
      <w:r>
        <w:tab/>
        <w:t>VertexShaderBlob-&gt;GetBufferSize(), NULL, &amp;GameObjectVertexShaderReference);</w:t>
      </w:r>
    </w:p>
    <w:p w:rsidR="007A545C" w:rsidRDefault="007A545C" w:rsidP="007A545C">
      <w:pPr>
        <w:pStyle w:val="VSStyle"/>
      </w:pPr>
    </w:p>
    <w:p w:rsidR="007A545C" w:rsidRDefault="007A545C" w:rsidP="007A545C">
      <w:pPr>
        <w:pStyle w:val="VSStyle"/>
      </w:pPr>
      <w:r>
        <w:tab/>
        <w:t>if (FAILED(ResultHandleReference))</w:t>
      </w:r>
    </w:p>
    <w:p w:rsidR="007A545C" w:rsidRDefault="007A545C" w:rsidP="007A545C">
      <w:pPr>
        <w:pStyle w:val="VSStyle"/>
      </w:pPr>
      <w:r>
        <w:tab/>
        <w:t>{</w:t>
      </w:r>
    </w:p>
    <w:p w:rsidR="007A545C" w:rsidRDefault="007A545C" w:rsidP="007A545C">
      <w:pPr>
        <w:pStyle w:val="VSStyle"/>
      </w:pPr>
      <w:r>
        <w:tab/>
      </w:r>
      <w:r>
        <w:tab/>
        <w:t>return ResultHandle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sultHandleReference = D3DDeviceReference-&gt;CreatePixelShader(PixelShaderBlob-&gt;GetBufferPointer(),</w:t>
      </w:r>
    </w:p>
    <w:p w:rsidR="007A545C" w:rsidRDefault="007A545C" w:rsidP="007A545C">
      <w:pPr>
        <w:pStyle w:val="VSStyle"/>
      </w:pPr>
      <w:r>
        <w:tab/>
      </w:r>
      <w:r>
        <w:tab/>
        <w:t>PixelShaderBlob-&gt;GetBufferSize(), NULL, &amp;GameObjectPixelShaderReference);</w:t>
      </w:r>
    </w:p>
    <w:p w:rsidR="007A545C" w:rsidRDefault="007A545C" w:rsidP="007A545C">
      <w:pPr>
        <w:pStyle w:val="VSStyle"/>
      </w:pPr>
    </w:p>
    <w:p w:rsidR="007A545C" w:rsidRDefault="007A545C" w:rsidP="007A545C">
      <w:pPr>
        <w:pStyle w:val="VSStyle"/>
      </w:pPr>
      <w:r>
        <w:tab/>
        <w:t>if (FAILED(ResultHandleReference))</w:t>
      </w:r>
    </w:p>
    <w:p w:rsidR="007A545C" w:rsidRDefault="007A545C" w:rsidP="007A545C">
      <w:pPr>
        <w:pStyle w:val="VSStyle"/>
      </w:pPr>
      <w:r>
        <w:tab/>
        <w:t>{</w:t>
      </w:r>
    </w:p>
    <w:p w:rsidR="007A545C" w:rsidRDefault="007A545C" w:rsidP="007A545C">
      <w:pPr>
        <w:pStyle w:val="VSStyle"/>
      </w:pPr>
      <w:r>
        <w:tab/>
      </w:r>
      <w:r>
        <w:tab/>
        <w:t>return ResultHandle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et the shader objects as active'</w:t>
      </w:r>
    </w:p>
    <w:p w:rsidR="007A545C" w:rsidRDefault="007A545C" w:rsidP="007A545C">
      <w:pPr>
        <w:pStyle w:val="VSStyle"/>
      </w:pPr>
      <w:r>
        <w:tab/>
        <w:t>ImmediateContextReference-&gt;VSSetShader(GameObjectVertexShaderReference, nullptr, 0);</w:t>
      </w:r>
    </w:p>
    <w:p w:rsidR="007A545C" w:rsidRDefault="007A545C" w:rsidP="007A545C">
      <w:pPr>
        <w:pStyle w:val="VSStyle"/>
      </w:pPr>
      <w:r>
        <w:tab/>
        <w:t>ImmediateContextReference-&gt;PSSetShader(GameObjectPixelShaderReference, nullptr, 0);</w:t>
      </w:r>
    </w:p>
    <w:p w:rsidR="007A545C" w:rsidRDefault="007A545C" w:rsidP="007A545C">
      <w:pPr>
        <w:pStyle w:val="VSStyle"/>
      </w:pPr>
    </w:p>
    <w:p w:rsidR="007A545C" w:rsidRDefault="007A545C" w:rsidP="007A545C">
      <w:pPr>
        <w:pStyle w:val="VSStyle"/>
      </w:pPr>
      <w:r>
        <w:tab/>
        <w:t>// 'Create and set the input layout object'</w:t>
      </w:r>
    </w:p>
    <w:p w:rsidR="007A545C" w:rsidRDefault="007A545C" w:rsidP="007A545C">
      <w:pPr>
        <w:pStyle w:val="VSStyle"/>
      </w:pPr>
      <w:r>
        <w:tab/>
        <w:t>D3D11_INPUT_ELEMENT_DESC iedesc[] =</w:t>
      </w:r>
    </w:p>
    <w:p w:rsidR="007A545C" w:rsidRDefault="007A545C" w:rsidP="007A545C">
      <w:pPr>
        <w:pStyle w:val="VSStyle"/>
      </w:pPr>
      <w:r>
        <w:tab/>
        <w:t>{</w:t>
      </w:r>
    </w:p>
    <w:p w:rsidR="007A545C" w:rsidRDefault="007A545C" w:rsidP="007A545C">
      <w:pPr>
        <w:pStyle w:val="VSStyle"/>
      </w:pPr>
      <w:r>
        <w:tab/>
      </w:r>
      <w:r>
        <w:tab/>
        <w:t>{ "POSITION", 0, DXGI_FORMAT_R32G32B32_FLOAT, 0, 0, D3D11_INPUT_PER_VERTEX_DATA, 0 },</w:t>
      </w:r>
    </w:p>
    <w:p w:rsidR="007A545C" w:rsidRDefault="007A545C" w:rsidP="007A545C">
      <w:pPr>
        <w:pStyle w:val="VSStyle"/>
      </w:pPr>
      <w:r>
        <w:tab/>
      </w:r>
      <w:r>
        <w:tab/>
        <w:t>{ "COLOR", 0, DXGI_FORMAT_R32G32B32A32_FLOAT, 0, D3D11_APPEND_ALIGNED_ELEMENT, D3D11_INPUT_PER_VERTEX_DATA, 0 },</w:t>
      </w:r>
    </w:p>
    <w:p w:rsidR="007A545C" w:rsidRDefault="007A545C" w:rsidP="007A545C">
      <w:pPr>
        <w:pStyle w:val="VSStyle"/>
      </w:pPr>
      <w:r>
        <w:tab/>
      </w:r>
      <w:r>
        <w:tab/>
        <w:t>{ "TEXCOORD", 0, DXGI_FORMAT_R32G32_FLOAT, 0, D3D11_APPEND_ALIGNED_ELEMENT, D3D11_INPUT_PER_VERTEX_DATA, 0 },</w:t>
      </w:r>
    </w:p>
    <w:p w:rsidR="007A545C" w:rsidRDefault="007A545C" w:rsidP="007A545C">
      <w:pPr>
        <w:pStyle w:val="VSStyle"/>
      </w:pPr>
      <w:r>
        <w:tab/>
      </w:r>
      <w:r>
        <w:tab/>
        <w:t>{ "NORMAL", 0, DXGI_FORMAT_R32G32B32_FLOAT, 0, D3D11_APPEND_ALIGNED_ELEMENT, D3D11_INPUT_PER_VERTEX_DATA, 0 }</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sultHandleReference = D3DDeviceReference-&gt;CreateInputLayout(iedesc, ARRAYSIZE(iedesc), VertexShaderBlob-&gt;GetBufferPointer(),</w:t>
      </w:r>
    </w:p>
    <w:p w:rsidR="007A545C" w:rsidRDefault="007A545C" w:rsidP="007A545C">
      <w:pPr>
        <w:pStyle w:val="VSStyle"/>
      </w:pPr>
      <w:r>
        <w:tab/>
      </w:r>
      <w:r>
        <w:tab/>
        <w:t>VertexShaderBlob-&gt;GetBufferSize(), &amp;GameObjectInputLayoutReference);</w:t>
      </w:r>
    </w:p>
    <w:p w:rsidR="007A545C" w:rsidRDefault="007A545C" w:rsidP="007A545C">
      <w:pPr>
        <w:pStyle w:val="VSStyle"/>
      </w:pPr>
    </w:p>
    <w:p w:rsidR="007A545C" w:rsidRDefault="007A545C" w:rsidP="007A545C">
      <w:pPr>
        <w:pStyle w:val="VSStyle"/>
      </w:pPr>
      <w:r>
        <w:tab/>
        <w:t>if (FAILED(ResultHandleReference))</w:t>
      </w:r>
    </w:p>
    <w:p w:rsidR="007A545C" w:rsidRDefault="007A545C" w:rsidP="007A545C">
      <w:pPr>
        <w:pStyle w:val="VSStyle"/>
      </w:pPr>
      <w:r>
        <w:tab/>
        <w:t>{</w:t>
      </w:r>
    </w:p>
    <w:p w:rsidR="007A545C" w:rsidRDefault="007A545C" w:rsidP="007A545C">
      <w:pPr>
        <w:pStyle w:val="VSStyle"/>
      </w:pPr>
      <w:r>
        <w:tab/>
      </w:r>
      <w:r>
        <w:tab/>
        <w:t>return ResultHandle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mmediateContextReference-&gt;IASetInputLayout(GameObjectInputLayoutReference);</w:t>
      </w:r>
    </w:p>
    <w:p w:rsidR="007A545C" w:rsidRDefault="007A545C" w:rsidP="007A545C">
      <w:pPr>
        <w:pStyle w:val="VSStyle"/>
      </w:pPr>
    </w:p>
    <w:p w:rsidR="007A545C" w:rsidRDefault="007A545C" w:rsidP="007A545C">
      <w:pPr>
        <w:pStyle w:val="VSStyle"/>
      </w:pPr>
      <w:r>
        <w:tab/>
        <w:t>return ResultHandleReferenc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Initialise all constant buffer(s):</w:t>
      </w:r>
    </w:p>
    <w:p w:rsidR="007A545C" w:rsidRDefault="007A545C" w:rsidP="007A545C">
      <w:pPr>
        <w:pStyle w:val="VSStyle"/>
      </w:pPr>
      <w:r>
        <w:t>HRESULT GameObject::InitialiseConstantBuffers(HRESULT &amp; ResultHandleReference)</w:t>
      </w:r>
    </w:p>
    <w:p w:rsidR="007A545C" w:rsidRDefault="007A545C" w:rsidP="007A545C">
      <w:pPr>
        <w:pStyle w:val="VSStyle"/>
      </w:pPr>
      <w:r>
        <w:t>{</w:t>
      </w:r>
    </w:p>
    <w:p w:rsidR="007A545C" w:rsidRDefault="007A545C" w:rsidP="007A545C">
      <w:pPr>
        <w:pStyle w:val="VSStyle"/>
      </w:pPr>
      <w:r>
        <w:tab/>
        <w:t>D3D11_BUFFER_DESC ModelConstantBufferDescription;</w:t>
      </w:r>
    </w:p>
    <w:p w:rsidR="007A545C" w:rsidRDefault="007A545C" w:rsidP="007A545C">
      <w:pPr>
        <w:pStyle w:val="VSStyle"/>
      </w:pPr>
      <w:r>
        <w:tab/>
        <w:t>ZeroMemory(&amp;ModelConstantBufferDescription, sizeof(ModelConstantBufferDescription));</w:t>
      </w:r>
    </w:p>
    <w:p w:rsidR="007A545C" w:rsidRDefault="007A545C" w:rsidP="007A545C">
      <w:pPr>
        <w:pStyle w:val="VSStyle"/>
      </w:pPr>
      <w:r>
        <w:tab/>
        <w:t>ModelConstantBufferDescription.Usage = D3D11_USAGE_DEFAULT; // 'Can use UpdateSubresource() to update'</w:t>
      </w:r>
    </w:p>
    <w:p w:rsidR="007A545C" w:rsidRDefault="007A545C" w:rsidP="007A545C">
      <w:pPr>
        <w:pStyle w:val="VSStyle"/>
      </w:pPr>
      <w:r>
        <w:tab/>
        <w:t>ModelConstantBufferDescription.ByteWidth = FIRST_CONSTANT_BUFFER_BYTE_WIDTH; // 'MUST be a multiple of 16, calculate from CB struct'</w:t>
      </w:r>
    </w:p>
    <w:p w:rsidR="007A545C" w:rsidRDefault="007A545C" w:rsidP="007A545C">
      <w:pPr>
        <w:pStyle w:val="VSStyle"/>
      </w:pPr>
      <w:r>
        <w:tab/>
        <w:t>ModelConstantBufferDescription.BindFlags = D3D11_BIND_CONSTANT_BUFFER; // 'Use as a constant buffer'</w:t>
      </w:r>
    </w:p>
    <w:p w:rsidR="007A545C" w:rsidRDefault="007A545C" w:rsidP="007A545C">
      <w:pPr>
        <w:pStyle w:val="VSStyle"/>
      </w:pPr>
      <w:r>
        <w:tab/>
        <w:t>ResultHandleReference = D3DDeviceReference-&gt;CreateBuffer(&amp;ModelConstantBufferDescription, nullptr,</w:t>
      </w:r>
    </w:p>
    <w:p w:rsidR="007A545C" w:rsidRDefault="007A545C" w:rsidP="007A545C">
      <w:pPr>
        <w:pStyle w:val="VSStyle"/>
      </w:pPr>
      <w:r>
        <w:tab/>
      </w:r>
      <w:r>
        <w:tab/>
        <w:t>&amp;GameObjectConstantBufferReference);</w:t>
      </w:r>
    </w:p>
    <w:p w:rsidR="007A545C" w:rsidRDefault="007A545C" w:rsidP="007A545C">
      <w:pPr>
        <w:pStyle w:val="VSStyle"/>
      </w:pPr>
    </w:p>
    <w:p w:rsidR="007A545C" w:rsidRDefault="007A545C" w:rsidP="007A545C">
      <w:pPr>
        <w:pStyle w:val="VSStyle"/>
      </w:pPr>
      <w:r>
        <w:tab/>
        <w:t>return ResultHandleReferenc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Load an object:</w:t>
      </w:r>
    </w:p>
    <w:p w:rsidR="007A545C" w:rsidRDefault="007A545C" w:rsidP="007A545C">
      <w:pPr>
        <w:pStyle w:val="VSStyle"/>
      </w:pPr>
      <w:r>
        <w:t>int GameObject::LoadObjectModel(std::string FileName)</w:t>
      </w:r>
    </w:p>
    <w:p w:rsidR="007A545C" w:rsidRDefault="007A545C" w:rsidP="007A545C">
      <w:pPr>
        <w:pStyle w:val="VSStyle"/>
      </w:pPr>
      <w:r>
        <w:t>{</w:t>
      </w:r>
    </w:p>
    <w:p w:rsidR="007A545C" w:rsidRDefault="007A545C" w:rsidP="007A545C">
      <w:pPr>
        <w:pStyle w:val="VSStyle"/>
      </w:pPr>
      <w:r>
        <w:lastRenderedPageBreak/>
        <w:tab/>
        <w:t xml:space="preserve">// C-Style cast from const char* to char* used here (from std::string): </w:t>
      </w: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ObjectModelReference = new ObjFileModel((char*)FileName.c_str(), D3DDeviceReference,</w:t>
      </w:r>
    </w:p>
    <w:p w:rsidR="007A545C" w:rsidRDefault="007A545C" w:rsidP="007A545C">
      <w:pPr>
        <w:pStyle w:val="VSStyle"/>
      </w:pPr>
      <w:r>
        <w:tab/>
      </w:r>
      <w:r>
        <w:tab/>
      </w:r>
      <w:r>
        <w:tab/>
        <w:t>ImmediateContextReference);</w:t>
      </w:r>
    </w:p>
    <w:p w:rsidR="007A545C" w:rsidRDefault="007A545C" w:rsidP="007A545C">
      <w:pPr>
        <w:pStyle w:val="VSStyle"/>
      </w:pPr>
      <w:r>
        <w:tab/>
        <w:t>}</w:t>
      </w:r>
    </w:p>
    <w:p w:rsidR="007A545C" w:rsidRDefault="007A545C" w:rsidP="007A545C">
      <w:pPr>
        <w:pStyle w:val="VSStyle"/>
      </w:pPr>
      <w:r>
        <w:tab/>
      </w:r>
    </w:p>
    <w:p w:rsidR="007A545C" w:rsidRDefault="007A545C" w:rsidP="007A545C">
      <w:pPr>
        <w:pStyle w:val="VSStyle"/>
      </w:pPr>
      <w:r>
        <w:tab/>
        <w:t>if (ObjectModelReference-&gt;filename == FILE_NOT_LOADED)</w:t>
      </w:r>
    </w:p>
    <w:p w:rsidR="007A545C" w:rsidRDefault="007A545C" w:rsidP="007A545C">
      <w:pPr>
        <w:pStyle w:val="VSStyle"/>
      </w:pPr>
      <w:r>
        <w:tab/>
        <w:t>{</w:t>
      </w:r>
    </w:p>
    <w:p w:rsidR="007A545C" w:rsidRDefault="007A545C" w:rsidP="007A545C">
      <w:pPr>
        <w:pStyle w:val="VSStyle"/>
      </w:pPr>
      <w:r>
        <w:tab/>
      </w:r>
      <w:r>
        <w:tab/>
        <w:t>return S_FALS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The centre point can now be calculated for this model:</w:t>
      </w:r>
    </w:p>
    <w:p w:rsidR="007A545C" w:rsidRDefault="007A545C" w:rsidP="007A545C">
      <w:pPr>
        <w:pStyle w:val="VSStyle"/>
      </w:pPr>
      <w:r>
        <w:tab/>
        <w:t>CalculateModelCentrePoint();</w:t>
      </w:r>
    </w:p>
    <w:p w:rsidR="007A545C" w:rsidRDefault="007A545C" w:rsidP="007A545C">
      <w:pPr>
        <w:pStyle w:val="VSStyle"/>
      </w:pPr>
      <w:r>
        <w:tab/>
        <w:t>CalculateBoundingSphereRadius();</w:t>
      </w:r>
    </w:p>
    <w:p w:rsidR="007A545C" w:rsidRDefault="007A545C" w:rsidP="007A545C">
      <w:pPr>
        <w:pStyle w:val="VSStyle"/>
      </w:pPr>
    </w:p>
    <w:p w:rsidR="007A545C" w:rsidRDefault="007A545C" w:rsidP="007A545C">
      <w:pPr>
        <w:pStyle w:val="VSStyle"/>
      </w:pPr>
      <w:r>
        <w:tab/>
        <w:t>return S_OK;</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bool GameObject::ObjectModelFileReferenceValid()</w:t>
      </w:r>
    </w:p>
    <w:p w:rsidR="007A545C" w:rsidRDefault="007A545C" w:rsidP="007A545C">
      <w:pPr>
        <w:pStyle w:val="VSStyle"/>
      </w:pPr>
      <w:r>
        <w:t>{</w:t>
      </w:r>
    </w:p>
    <w:p w:rsidR="007A545C" w:rsidRDefault="007A545C" w:rsidP="007A545C">
      <w:pPr>
        <w:pStyle w:val="VSStyle"/>
      </w:pPr>
      <w:r>
        <w:tab/>
        <w:t>bool ReferenceValid = false;</w:t>
      </w:r>
    </w:p>
    <w:p w:rsidR="007A545C" w:rsidRDefault="007A545C" w:rsidP="007A545C">
      <w:pPr>
        <w:pStyle w:val="VSStyle"/>
      </w:pP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ReferenceValid = tru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ReferenceValid;</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To draw this model:</w:t>
      </w:r>
    </w:p>
    <w:p w:rsidR="007A545C" w:rsidRDefault="007A545C" w:rsidP="007A545C">
      <w:pPr>
        <w:pStyle w:val="VSStyle"/>
      </w:pPr>
      <w:r>
        <w:t>void GameObject::Draw(XMMATRIX* View, XMMATRIX* Projection)</w:t>
      </w:r>
    </w:p>
    <w:p w:rsidR="007A545C" w:rsidRDefault="007A545C" w:rsidP="007A545C">
      <w:pPr>
        <w:pStyle w:val="VSStyle"/>
      </w:pPr>
      <w:r>
        <w:t>{</w:t>
      </w:r>
    </w:p>
    <w:p w:rsidR="007A545C" w:rsidRDefault="007A545C" w:rsidP="007A545C">
      <w:pPr>
        <w:pStyle w:val="VSStyle"/>
      </w:pPr>
      <w:r>
        <w:lastRenderedPageBreak/>
        <w:tab/>
        <w:t xml:space="preserve">// Scale first, then rotation, with translation as the last of </w:t>
      </w:r>
    </w:p>
    <w:p w:rsidR="007A545C" w:rsidRDefault="007A545C" w:rsidP="007A545C">
      <w:pPr>
        <w:pStyle w:val="VSStyle"/>
      </w:pPr>
      <w:r>
        <w:tab/>
        <w:t>// the transformation actions to take place:</w:t>
      </w:r>
    </w:p>
    <w:p w:rsidR="007A545C" w:rsidRDefault="007A545C" w:rsidP="007A545C">
      <w:pPr>
        <w:pStyle w:val="VSStyle"/>
      </w:pPr>
      <w:r>
        <w:tab/>
        <w:t>World = XMMatrixScalingFromVector(ObjectScaleVector);</w:t>
      </w:r>
    </w:p>
    <w:p w:rsidR="007A545C" w:rsidRDefault="007A545C" w:rsidP="007A545C">
      <w:pPr>
        <w:pStyle w:val="VSStyle"/>
      </w:pPr>
    </w:p>
    <w:p w:rsidR="007A545C" w:rsidRDefault="007A545C" w:rsidP="007A545C">
      <w:pPr>
        <w:pStyle w:val="VSStyle"/>
      </w:pPr>
      <w:r>
        <w:tab/>
        <w:t>// Get the rotation values in radians first though:</w:t>
      </w:r>
    </w:p>
    <w:p w:rsidR="007A545C" w:rsidRDefault="007A545C" w:rsidP="007A545C">
      <w:pPr>
        <w:pStyle w:val="VSStyle"/>
      </w:pPr>
      <w:r>
        <w:tab/>
        <w:t>float PitchRotationRadians = XMConvertToRadians(RotationVector.x);</w:t>
      </w:r>
    </w:p>
    <w:p w:rsidR="007A545C" w:rsidRDefault="007A545C" w:rsidP="007A545C">
      <w:pPr>
        <w:pStyle w:val="VSStyle"/>
      </w:pPr>
      <w:r>
        <w:tab/>
        <w:t>float YawRotationRadians = XMConvertToRadians(RotationVector.y);</w:t>
      </w:r>
    </w:p>
    <w:p w:rsidR="007A545C" w:rsidRDefault="007A545C" w:rsidP="007A545C">
      <w:pPr>
        <w:pStyle w:val="VSStyle"/>
      </w:pPr>
      <w:r>
        <w:tab/>
        <w:t>float RollRotationRadians = XMConvertToRadians(RotationVector.z);</w:t>
      </w:r>
    </w:p>
    <w:p w:rsidR="007A545C" w:rsidRDefault="007A545C" w:rsidP="007A545C">
      <w:pPr>
        <w:pStyle w:val="VSStyle"/>
      </w:pPr>
    </w:p>
    <w:p w:rsidR="007A545C" w:rsidRDefault="007A545C" w:rsidP="007A545C">
      <w:pPr>
        <w:pStyle w:val="VSStyle"/>
      </w:pPr>
      <w:r>
        <w:tab/>
        <w:t xml:space="preserve">World *= XMMatrixRotationRollPitchYaw(PitchRotationRadians, </w:t>
      </w:r>
    </w:p>
    <w:p w:rsidR="007A545C" w:rsidRDefault="007A545C" w:rsidP="007A545C">
      <w:pPr>
        <w:pStyle w:val="VSStyle"/>
      </w:pPr>
      <w:r>
        <w:tab/>
      </w:r>
      <w:r>
        <w:tab/>
        <w:t>YawRotationRadians, RollRotationRadians);</w:t>
      </w:r>
    </w:p>
    <w:p w:rsidR="007A545C" w:rsidRDefault="007A545C" w:rsidP="007A545C">
      <w:pPr>
        <w:pStyle w:val="VSStyle"/>
      </w:pPr>
      <w:r>
        <w:tab/>
        <w:t>World *= XMMatrixTranslationFromVector(PositionVector);</w:t>
      </w:r>
    </w:p>
    <w:p w:rsidR="007A545C" w:rsidRDefault="007A545C" w:rsidP="007A545C">
      <w:pPr>
        <w:pStyle w:val="VSStyle"/>
      </w:pPr>
    </w:p>
    <w:p w:rsidR="007A545C" w:rsidRDefault="007A545C" w:rsidP="007A545C">
      <w:pPr>
        <w:pStyle w:val="VSStyle"/>
      </w:pPr>
      <w:r>
        <w:tab/>
        <w:t>// For lighting on this object:</w:t>
      </w:r>
    </w:p>
    <w:p w:rsidR="007A545C" w:rsidRDefault="007A545C" w:rsidP="007A545C">
      <w:pPr>
        <w:pStyle w:val="VSStyle"/>
      </w:pPr>
      <w:r>
        <w:tab/>
        <w:t>XMMATRIX TransposeMatrix = XMMATRIX();</w:t>
      </w:r>
    </w:p>
    <w:p w:rsidR="007A545C" w:rsidRDefault="007A545C" w:rsidP="007A545C">
      <w:pPr>
        <w:pStyle w:val="VSStyle"/>
      </w:pPr>
      <w:r>
        <w:tab/>
        <w:t>MODEL_CONSTANT_BUFFER ObjectConstantBufferValues;</w:t>
      </w:r>
    </w:p>
    <w:p w:rsidR="007A545C" w:rsidRDefault="007A545C" w:rsidP="007A545C">
      <w:pPr>
        <w:pStyle w:val="VSStyle"/>
      </w:pPr>
      <w:r>
        <w:tab/>
        <w:t>ObjectConstantBufferValues.WorldViewProjectionMatrix = World * (*View) * (*Projection);</w:t>
      </w:r>
    </w:p>
    <w:p w:rsidR="007A545C" w:rsidRDefault="007A545C" w:rsidP="007A545C">
      <w:pPr>
        <w:pStyle w:val="VSStyle"/>
      </w:pPr>
      <w:r>
        <w:tab/>
      </w:r>
    </w:p>
    <w:p w:rsidR="007A545C" w:rsidRDefault="007A545C" w:rsidP="007A545C">
      <w:pPr>
        <w:pStyle w:val="VSStyle"/>
      </w:pPr>
      <w:r>
        <w:tab/>
        <w:t>ObjectConstantBufferValues.DirectionalLightColour = DirectionalLightColour;</w:t>
      </w:r>
    </w:p>
    <w:p w:rsidR="007A545C" w:rsidRDefault="007A545C" w:rsidP="007A545C">
      <w:pPr>
        <w:pStyle w:val="VSStyle"/>
      </w:pPr>
      <w:r>
        <w:tab/>
        <w:t>ObjectConstantBufferValues.AmbientLightColour = AmbientLightColour;</w:t>
      </w:r>
    </w:p>
    <w:p w:rsidR="007A545C" w:rsidRDefault="007A545C" w:rsidP="007A545C">
      <w:pPr>
        <w:pStyle w:val="VSStyle"/>
      </w:pPr>
      <w:r>
        <w:tab/>
        <w:t>ObjectConstantBufferValues.DirectionalLightVector = XMVector3Transform(DirectionalLightShinesFrom,</w:t>
      </w:r>
    </w:p>
    <w:p w:rsidR="007A545C" w:rsidRDefault="007A545C" w:rsidP="007A545C">
      <w:pPr>
        <w:pStyle w:val="VSStyle"/>
      </w:pPr>
      <w:r>
        <w:tab/>
      </w:r>
      <w:r>
        <w:tab/>
        <w:t>TransposeMatrix);</w:t>
      </w:r>
    </w:p>
    <w:p w:rsidR="007A545C" w:rsidRDefault="007A545C" w:rsidP="007A545C">
      <w:pPr>
        <w:pStyle w:val="VSStyle"/>
      </w:pPr>
      <w:r>
        <w:tab/>
        <w:t>ObjectConstantBufferValues.DirectionalLightVector = XMVector3Normalize(ObjectConstantBufferValues.</w:t>
      </w:r>
    </w:p>
    <w:p w:rsidR="007A545C" w:rsidRDefault="007A545C" w:rsidP="007A545C">
      <w:pPr>
        <w:pStyle w:val="VSStyle"/>
      </w:pPr>
      <w:r>
        <w:tab/>
      </w:r>
      <w:r>
        <w:tab/>
        <w:t>DirectionalLightVector);</w:t>
      </w:r>
    </w:p>
    <w:p w:rsidR="007A545C" w:rsidRDefault="007A545C" w:rsidP="007A545C">
      <w:pPr>
        <w:pStyle w:val="VSStyle"/>
      </w:pPr>
    </w:p>
    <w:p w:rsidR="007A545C" w:rsidRDefault="007A545C" w:rsidP="007A545C">
      <w:pPr>
        <w:pStyle w:val="VSStyle"/>
      </w:pPr>
      <w:r>
        <w:tab/>
        <w:t>ImmediateContextReference-&gt;VSSetConstantBuffers(0u, 1u, &amp;GameObjectConstantBufferReference);</w:t>
      </w:r>
    </w:p>
    <w:p w:rsidR="007A545C" w:rsidRDefault="007A545C" w:rsidP="007A545C">
      <w:pPr>
        <w:pStyle w:val="VSStyle"/>
      </w:pPr>
      <w:r>
        <w:tab/>
        <w:t>ImmediateContextReference-&gt;UpdateSubresource(GameObjectConstantBufferReference, 0u, nullptr,</w:t>
      </w:r>
    </w:p>
    <w:p w:rsidR="007A545C" w:rsidRDefault="007A545C" w:rsidP="007A545C">
      <w:pPr>
        <w:pStyle w:val="VSStyle"/>
      </w:pPr>
      <w:r>
        <w:tab/>
      </w:r>
      <w:r>
        <w:tab/>
        <w:t>&amp;ObjectConstantBufferValues, 0u, 0u);</w:t>
      </w:r>
    </w:p>
    <w:p w:rsidR="007A545C" w:rsidRDefault="007A545C" w:rsidP="007A545C">
      <w:pPr>
        <w:pStyle w:val="VSStyle"/>
      </w:pPr>
    </w:p>
    <w:p w:rsidR="007A545C" w:rsidRDefault="007A545C" w:rsidP="007A545C">
      <w:pPr>
        <w:pStyle w:val="VSStyle"/>
      </w:pPr>
      <w:r>
        <w:tab/>
        <w:t>// Set this model's shaders and input layout as active:</w:t>
      </w:r>
    </w:p>
    <w:p w:rsidR="007A545C" w:rsidRDefault="007A545C" w:rsidP="007A545C">
      <w:pPr>
        <w:pStyle w:val="VSStyle"/>
      </w:pPr>
      <w:r>
        <w:tab/>
        <w:t>ImmediateContextReference-&gt;VSSetShader(GameObjectVertexShaderReference, nullptr, 0);</w:t>
      </w:r>
    </w:p>
    <w:p w:rsidR="007A545C" w:rsidRDefault="007A545C" w:rsidP="007A545C">
      <w:pPr>
        <w:pStyle w:val="VSStyle"/>
      </w:pPr>
      <w:r>
        <w:lastRenderedPageBreak/>
        <w:tab/>
        <w:t>ImmediateContextReference-&gt;PSSetShader(GameObjectPixelShaderReference, nullptr, 0);</w:t>
      </w:r>
    </w:p>
    <w:p w:rsidR="007A545C" w:rsidRDefault="007A545C" w:rsidP="007A545C">
      <w:pPr>
        <w:pStyle w:val="VSStyle"/>
      </w:pPr>
      <w:r>
        <w:tab/>
        <w:t>ImmediateContextReference-&gt;IASetInputLayout(GameObjectInputLayoutReference);</w:t>
      </w:r>
    </w:p>
    <w:p w:rsidR="007A545C" w:rsidRDefault="007A545C" w:rsidP="007A545C">
      <w:pPr>
        <w:pStyle w:val="VSStyle"/>
      </w:pPr>
    </w:p>
    <w:p w:rsidR="007A545C" w:rsidRDefault="007A545C" w:rsidP="007A545C">
      <w:pPr>
        <w:pStyle w:val="VSStyle"/>
      </w:pPr>
      <w:r>
        <w:tab/>
        <w:t>// Make sure this is valid before using it:</w:t>
      </w:r>
    </w:p>
    <w:p w:rsidR="007A545C" w:rsidRDefault="007A545C" w:rsidP="007A545C">
      <w:pPr>
        <w:pStyle w:val="VSStyle"/>
      </w:pPr>
      <w:r>
        <w:tab/>
        <w:t>if (ObjectModelReference)</w:t>
      </w:r>
    </w:p>
    <w:p w:rsidR="007A545C" w:rsidRDefault="007A545C" w:rsidP="007A545C">
      <w:pPr>
        <w:pStyle w:val="VSStyle"/>
      </w:pPr>
      <w:r>
        <w:tab/>
        <w:t>{</w:t>
      </w:r>
    </w:p>
    <w:p w:rsidR="007A545C" w:rsidRDefault="007A545C" w:rsidP="007A545C">
      <w:pPr>
        <w:pStyle w:val="VSStyle"/>
      </w:pPr>
      <w:r>
        <w:tab/>
      </w:r>
      <w:r>
        <w:tab/>
        <w:t>ObjectModelReference-&gt;Draw();</w:t>
      </w:r>
    </w:p>
    <w:p w:rsidR="007A545C" w:rsidRDefault="007A545C" w:rsidP="007A545C">
      <w:pPr>
        <w:pStyle w:val="VSStyle"/>
      </w:pPr>
      <w:r>
        <w:tab/>
        <w:t>}</w:t>
      </w:r>
      <w:r>
        <w:tab/>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Object::SetPositionVector(XMVECTOR NewPosition)</w:t>
      </w:r>
    </w:p>
    <w:p w:rsidR="007A545C" w:rsidRDefault="007A545C" w:rsidP="007A545C">
      <w:pPr>
        <w:pStyle w:val="VSStyle"/>
      </w:pPr>
      <w:r>
        <w:t>{</w:t>
      </w:r>
    </w:p>
    <w:p w:rsidR="007A545C" w:rsidRDefault="007A545C" w:rsidP="007A545C">
      <w:pPr>
        <w:pStyle w:val="VSStyle"/>
      </w:pPr>
      <w:r>
        <w:tab/>
        <w:t>PositionVector = NewPosi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Get Functions:</w:t>
      </w:r>
    </w:p>
    <w:p w:rsidR="007A545C" w:rsidRDefault="007A545C" w:rsidP="007A545C">
      <w:pPr>
        <w:pStyle w:val="VSStyle"/>
      </w:pPr>
    </w:p>
    <w:p w:rsidR="007A545C" w:rsidRDefault="007A545C" w:rsidP="007A545C">
      <w:pPr>
        <w:pStyle w:val="VSStyle"/>
      </w:pPr>
      <w:r>
        <w:t>// For collision detection:</w:t>
      </w:r>
    </w:p>
    <w:p w:rsidR="007A545C" w:rsidRDefault="007A545C" w:rsidP="007A545C">
      <w:pPr>
        <w:pStyle w:val="VSStyle"/>
      </w:pPr>
      <w:r>
        <w:t>XMVECTOR GameObject::GetBoundingSphereWorldSpacePosition()</w:t>
      </w:r>
    </w:p>
    <w:p w:rsidR="007A545C" w:rsidRDefault="007A545C" w:rsidP="007A545C">
      <w:pPr>
        <w:pStyle w:val="VSStyle"/>
      </w:pPr>
      <w:r>
        <w:t>{</w:t>
      </w:r>
    </w:p>
    <w:p w:rsidR="007A545C" w:rsidRDefault="007A545C" w:rsidP="007A545C">
      <w:pPr>
        <w:pStyle w:val="VSStyle"/>
      </w:pPr>
      <w:r>
        <w:tab/>
        <w:t>XMMATRIX WorldSphere = XMMATRIX();</w:t>
      </w:r>
    </w:p>
    <w:p w:rsidR="007A545C" w:rsidRDefault="007A545C" w:rsidP="007A545C">
      <w:pPr>
        <w:pStyle w:val="VSStyle"/>
      </w:pPr>
    </w:p>
    <w:p w:rsidR="007A545C" w:rsidRDefault="007A545C" w:rsidP="007A545C">
      <w:pPr>
        <w:pStyle w:val="VSStyle"/>
      </w:pPr>
      <w:r>
        <w:tab/>
        <w:t>WorldSphere = XMMatrixScalingFromVector(ObjectScaleVector);</w:t>
      </w:r>
    </w:p>
    <w:p w:rsidR="007A545C" w:rsidRDefault="007A545C" w:rsidP="007A545C">
      <w:pPr>
        <w:pStyle w:val="VSStyle"/>
      </w:pPr>
      <w:r>
        <w:tab/>
      </w:r>
    </w:p>
    <w:p w:rsidR="007A545C" w:rsidRDefault="007A545C" w:rsidP="007A545C">
      <w:pPr>
        <w:pStyle w:val="VSStyle"/>
      </w:pPr>
      <w:r>
        <w:tab/>
        <w:t>// Get the rotation values in radians first though:</w:t>
      </w:r>
    </w:p>
    <w:p w:rsidR="007A545C" w:rsidRDefault="007A545C" w:rsidP="007A545C">
      <w:pPr>
        <w:pStyle w:val="VSStyle"/>
      </w:pPr>
      <w:r>
        <w:tab/>
        <w:t>float PitchRotationRadians = XMConvertToRadians(RotationVector.x);</w:t>
      </w:r>
    </w:p>
    <w:p w:rsidR="007A545C" w:rsidRDefault="007A545C" w:rsidP="007A545C">
      <w:pPr>
        <w:pStyle w:val="VSStyle"/>
      </w:pPr>
      <w:r>
        <w:tab/>
        <w:t>float YawRotationRadians = XMConvertToRadians(RotationVector.y);</w:t>
      </w:r>
    </w:p>
    <w:p w:rsidR="007A545C" w:rsidRDefault="007A545C" w:rsidP="007A545C">
      <w:pPr>
        <w:pStyle w:val="VSStyle"/>
      </w:pPr>
      <w:r>
        <w:tab/>
        <w:t>float RollRotationRadians = XMConvertToRadians(RotationVector.z);</w:t>
      </w:r>
    </w:p>
    <w:p w:rsidR="007A545C" w:rsidRDefault="007A545C" w:rsidP="007A545C">
      <w:pPr>
        <w:pStyle w:val="VSStyle"/>
      </w:pPr>
    </w:p>
    <w:p w:rsidR="007A545C" w:rsidRDefault="007A545C" w:rsidP="007A545C">
      <w:pPr>
        <w:pStyle w:val="VSStyle"/>
      </w:pPr>
      <w:r>
        <w:tab/>
        <w:t>WorldSphere *= XMMatrixRotationRollPitchYaw(PitchRotationRadians,</w:t>
      </w:r>
    </w:p>
    <w:p w:rsidR="007A545C" w:rsidRDefault="007A545C" w:rsidP="007A545C">
      <w:pPr>
        <w:pStyle w:val="VSStyle"/>
      </w:pPr>
      <w:r>
        <w:tab/>
      </w:r>
      <w:r>
        <w:tab/>
        <w:t>YawRotationRadians, RollRotationRadians);</w:t>
      </w:r>
    </w:p>
    <w:p w:rsidR="007A545C" w:rsidRDefault="007A545C" w:rsidP="007A545C">
      <w:pPr>
        <w:pStyle w:val="VSStyle"/>
      </w:pPr>
    </w:p>
    <w:p w:rsidR="007A545C" w:rsidRDefault="007A545C" w:rsidP="007A545C">
      <w:pPr>
        <w:pStyle w:val="VSStyle"/>
      </w:pPr>
      <w:r>
        <w:tab/>
        <w:t>WorldSphere *= XMMatrixTranslationFromVector(PositionVector);</w:t>
      </w:r>
    </w:p>
    <w:p w:rsidR="007A545C" w:rsidRDefault="007A545C" w:rsidP="007A545C">
      <w:pPr>
        <w:pStyle w:val="VSStyle"/>
      </w:pPr>
    </w:p>
    <w:p w:rsidR="007A545C" w:rsidRDefault="007A545C" w:rsidP="007A545C">
      <w:pPr>
        <w:pStyle w:val="VSStyle"/>
      </w:pPr>
      <w:r>
        <w:lastRenderedPageBreak/>
        <w:tab/>
        <w:t>XMVECTOR Offset = XMVectorSet(BoundingSphereCentre.x, BoundingSphereCentre.y,</w:t>
      </w:r>
    </w:p>
    <w:p w:rsidR="007A545C" w:rsidRDefault="007A545C" w:rsidP="007A545C">
      <w:pPr>
        <w:pStyle w:val="VSStyle"/>
      </w:pPr>
      <w:r>
        <w:tab/>
      </w:r>
      <w:r>
        <w:tab/>
        <w:t>BoundingSphereCentre.z, 0.0f);</w:t>
      </w:r>
    </w:p>
    <w:p w:rsidR="007A545C" w:rsidRDefault="007A545C" w:rsidP="007A545C">
      <w:pPr>
        <w:pStyle w:val="VSStyle"/>
      </w:pPr>
      <w:r>
        <w:tab/>
        <w:t>Offset = XMVector3Transform(Offset, WorldSphere);</w:t>
      </w:r>
    </w:p>
    <w:p w:rsidR="007A545C" w:rsidRDefault="007A545C" w:rsidP="007A545C">
      <w:pPr>
        <w:pStyle w:val="VSStyle"/>
      </w:pPr>
      <w:r>
        <w:tab/>
        <w:t>return Offse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bool GameObject::CheckCollision(GameObject*&amp; TargetObject)</w:t>
      </w:r>
    </w:p>
    <w:p w:rsidR="007A545C" w:rsidRDefault="007A545C" w:rsidP="007A545C">
      <w:pPr>
        <w:pStyle w:val="VSStyle"/>
      </w:pPr>
      <w:r>
        <w:t>{</w:t>
      </w:r>
    </w:p>
    <w:p w:rsidR="007A545C" w:rsidRDefault="007A545C" w:rsidP="007A545C">
      <w:pPr>
        <w:pStyle w:val="VSStyle"/>
      </w:pPr>
      <w:r>
        <w:tab/>
        <w:t>if (TargetObject == this)</w:t>
      </w:r>
    </w:p>
    <w:p w:rsidR="007A545C" w:rsidRDefault="007A545C" w:rsidP="007A545C">
      <w:pPr>
        <w:pStyle w:val="VSStyle"/>
      </w:pPr>
      <w:r>
        <w:tab/>
        <w:t>{</w:t>
      </w:r>
    </w:p>
    <w:p w:rsidR="007A545C" w:rsidRDefault="007A545C" w:rsidP="007A545C">
      <w:pPr>
        <w:pStyle w:val="VSStyle"/>
      </w:pPr>
      <w:r>
        <w:tab/>
      </w:r>
      <w:r>
        <w:tab/>
        <w:t>return fals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XMVECTOR ThisGameObjectBoundingSphereWorldSpacePosition =</w:t>
      </w:r>
    </w:p>
    <w:p w:rsidR="007A545C" w:rsidRDefault="007A545C" w:rsidP="007A545C">
      <w:pPr>
        <w:pStyle w:val="VSStyle"/>
      </w:pPr>
      <w:r>
        <w:tab/>
      </w:r>
      <w:r>
        <w:tab/>
        <w:t>GetBoundingSphereWorldSpacePosition();</w:t>
      </w:r>
    </w:p>
    <w:p w:rsidR="007A545C" w:rsidRDefault="007A545C" w:rsidP="007A545C">
      <w:pPr>
        <w:pStyle w:val="VSStyle"/>
      </w:pPr>
      <w:r>
        <w:tab/>
        <w:t>XMVECTOR TargetObjectBoundingSphereWorldSpacePosition =</w:t>
      </w:r>
    </w:p>
    <w:p w:rsidR="007A545C" w:rsidRDefault="007A545C" w:rsidP="007A545C">
      <w:pPr>
        <w:pStyle w:val="VSStyle"/>
      </w:pPr>
      <w:r>
        <w:tab/>
      </w:r>
      <w:r>
        <w:tab/>
        <w:t>TargetObject-&gt;GetBoundingSphereWorldSpacePosition();</w:t>
      </w:r>
    </w:p>
    <w:p w:rsidR="007A545C" w:rsidRDefault="007A545C" w:rsidP="007A545C">
      <w:pPr>
        <w:pStyle w:val="VSStyle"/>
      </w:pPr>
    </w:p>
    <w:p w:rsidR="007A545C" w:rsidRDefault="007A545C" w:rsidP="007A545C">
      <w:pPr>
        <w:pStyle w:val="VSStyle"/>
      </w:pPr>
      <w:r>
        <w:tab/>
        <w:t>float DistanceBetweenWorldSpacePositionsSquared =</w:t>
      </w:r>
    </w:p>
    <w:p w:rsidR="007A545C" w:rsidRDefault="007A545C" w:rsidP="007A545C">
      <w:pPr>
        <w:pStyle w:val="VSStyle"/>
      </w:pPr>
      <w:r>
        <w:tab/>
      </w:r>
      <w:r>
        <w:tab/>
        <w:t>CalculateDistanceSquaredBetweenBoundingSpheres(</w:t>
      </w:r>
    </w:p>
    <w:p w:rsidR="007A545C" w:rsidRDefault="007A545C" w:rsidP="007A545C">
      <w:pPr>
        <w:pStyle w:val="VSStyle"/>
      </w:pPr>
      <w:r>
        <w:tab/>
      </w:r>
      <w:r>
        <w:tab/>
      </w:r>
      <w:r>
        <w:tab/>
        <w:t>ThisGameObjectBoundingSphereWorldSpacePosition,</w:t>
      </w:r>
    </w:p>
    <w:p w:rsidR="007A545C" w:rsidRDefault="007A545C" w:rsidP="007A545C">
      <w:pPr>
        <w:pStyle w:val="VSStyle"/>
      </w:pPr>
      <w:r>
        <w:tab/>
      </w:r>
      <w:r>
        <w:tab/>
      </w:r>
      <w:r>
        <w:tab/>
        <w:t>TargetObjectBoundingSphereWorldSpacePosition);</w:t>
      </w:r>
    </w:p>
    <w:p w:rsidR="007A545C" w:rsidRDefault="007A545C" w:rsidP="007A545C">
      <w:pPr>
        <w:pStyle w:val="VSStyle"/>
      </w:pPr>
      <w:r>
        <w:tab/>
        <w:t>float BoundingSphereRadiiSum = GetBoundingSphereRadius() +</w:t>
      </w:r>
    </w:p>
    <w:p w:rsidR="007A545C" w:rsidRDefault="007A545C" w:rsidP="007A545C">
      <w:pPr>
        <w:pStyle w:val="VSStyle"/>
      </w:pPr>
      <w:r>
        <w:tab/>
      </w:r>
      <w:r>
        <w:tab/>
        <w:t>TargetObject-&gt;GetBoundingSphereRadius();</w:t>
      </w:r>
    </w:p>
    <w:p w:rsidR="007A545C" w:rsidRDefault="007A545C" w:rsidP="007A545C">
      <w:pPr>
        <w:pStyle w:val="VSStyle"/>
      </w:pPr>
      <w:r>
        <w:tab/>
      </w:r>
    </w:p>
    <w:p w:rsidR="007A545C" w:rsidRDefault="007A545C" w:rsidP="007A545C">
      <w:pPr>
        <w:pStyle w:val="VSStyle"/>
      </w:pPr>
      <w:r>
        <w:tab/>
        <w:t>bool Collision = DistanceBetweenWorldSpacePositionsSquared &lt;=</w:t>
      </w:r>
    </w:p>
    <w:p w:rsidR="007A545C" w:rsidRDefault="007A545C" w:rsidP="007A545C">
      <w:pPr>
        <w:pStyle w:val="VSStyle"/>
      </w:pPr>
      <w:r>
        <w:tab/>
      </w:r>
      <w:r>
        <w:tab/>
        <w:t>BoundingSphereRadiiSum;</w:t>
      </w:r>
    </w:p>
    <w:p w:rsidR="007A545C" w:rsidRDefault="007A545C" w:rsidP="007A545C">
      <w:pPr>
        <w:pStyle w:val="VSStyle"/>
      </w:pPr>
    </w:p>
    <w:p w:rsidR="007A545C" w:rsidRDefault="007A545C" w:rsidP="007A545C">
      <w:pPr>
        <w:pStyle w:val="VSStyle"/>
      </w:pPr>
      <w:r>
        <w:tab/>
        <w:t>return DistanceBetweenWorldSpacePositionsSquared &lt;=</w:t>
      </w:r>
    </w:p>
    <w:p w:rsidR="007A545C" w:rsidRDefault="007A545C" w:rsidP="007A545C">
      <w:pPr>
        <w:pStyle w:val="VSStyle"/>
      </w:pPr>
      <w:r>
        <w:tab/>
      </w:r>
      <w:r>
        <w:tab/>
        <w:t>BoundingSphereRadiiSu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ind the square distance between this object's bounding-sphere's</w:t>
      </w:r>
    </w:p>
    <w:p w:rsidR="007A545C" w:rsidRDefault="007A545C" w:rsidP="007A545C">
      <w:pPr>
        <w:pStyle w:val="VSStyle"/>
      </w:pPr>
      <w:r>
        <w:t>// centre point and TargetVector:</w:t>
      </w:r>
    </w:p>
    <w:p w:rsidR="007A545C" w:rsidRDefault="007A545C" w:rsidP="007A545C">
      <w:pPr>
        <w:pStyle w:val="VSStyle"/>
      </w:pPr>
      <w:r>
        <w:t>float GameObject::CalculateDistanceSquaredBetweenBoundingSpheres(</w:t>
      </w:r>
    </w:p>
    <w:p w:rsidR="007A545C" w:rsidRDefault="007A545C" w:rsidP="007A545C">
      <w:pPr>
        <w:pStyle w:val="VSStyle"/>
      </w:pPr>
      <w:r>
        <w:lastRenderedPageBreak/>
        <w:tab/>
        <w:t>XMVECTOR ThisGameObjectBoundingSphereWorldSpacePosition,</w:t>
      </w:r>
    </w:p>
    <w:p w:rsidR="007A545C" w:rsidRDefault="007A545C" w:rsidP="007A545C">
      <w:pPr>
        <w:pStyle w:val="VSStyle"/>
      </w:pPr>
      <w:r>
        <w:tab/>
        <w:t>XMVECTOR TargetBoundingSphereWorldSpacePosition)</w:t>
      </w:r>
    </w:p>
    <w:p w:rsidR="007A545C" w:rsidRDefault="007A545C" w:rsidP="007A545C">
      <w:pPr>
        <w:pStyle w:val="VSStyle"/>
      </w:pPr>
      <w:r>
        <w:t>{</w:t>
      </w:r>
    </w:p>
    <w:p w:rsidR="007A545C" w:rsidRDefault="007A545C" w:rsidP="007A545C">
      <w:pPr>
        <w:pStyle w:val="VSStyle"/>
      </w:pPr>
      <w:r>
        <w:tab/>
        <w:t>return pow(ThisGameObjectBoundingSphereWorldSpacePosition.x -</w:t>
      </w:r>
    </w:p>
    <w:p w:rsidR="007A545C" w:rsidRDefault="007A545C" w:rsidP="007A545C">
      <w:pPr>
        <w:pStyle w:val="VSStyle"/>
      </w:pPr>
      <w:r>
        <w:tab/>
      </w:r>
      <w:r>
        <w:tab/>
        <w:t>TargetBoundingSphereWorldSpacePosition.x, 2) +</w:t>
      </w:r>
    </w:p>
    <w:p w:rsidR="007A545C" w:rsidRDefault="007A545C" w:rsidP="007A545C">
      <w:pPr>
        <w:pStyle w:val="VSStyle"/>
      </w:pPr>
      <w:r>
        <w:tab/>
      </w:r>
      <w:r>
        <w:tab/>
        <w:t>pow(ThisGameObjectBoundingSphereWorldSpacePosition.y -</w:t>
      </w:r>
    </w:p>
    <w:p w:rsidR="007A545C" w:rsidRDefault="007A545C" w:rsidP="007A545C">
      <w:pPr>
        <w:pStyle w:val="VSStyle"/>
      </w:pPr>
      <w:r>
        <w:tab/>
      </w:r>
      <w:r>
        <w:tab/>
      </w:r>
      <w:r>
        <w:tab/>
        <w:t>TargetBoundingSphereWorldSpacePosition.y, 2) +</w:t>
      </w:r>
    </w:p>
    <w:p w:rsidR="007A545C" w:rsidRDefault="007A545C" w:rsidP="007A545C">
      <w:pPr>
        <w:pStyle w:val="VSStyle"/>
      </w:pPr>
      <w:r>
        <w:tab/>
      </w:r>
      <w:r>
        <w:tab/>
        <w:t>pow(ThisGameObjectBoundingSphereWorldSpacePosition.z -</w:t>
      </w:r>
    </w:p>
    <w:p w:rsidR="007A545C" w:rsidRDefault="007A545C" w:rsidP="007A545C">
      <w:pPr>
        <w:pStyle w:val="VSStyle"/>
      </w:pPr>
      <w:r>
        <w:tab/>
      </w:r>
      <w:r>
        <w:tab/>
      </w:r>
      <w:r>
        <w:tab/>
        <w:t>TargetBoundingSphereWorldSpacePosition.z, 2);</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Object::Yaw(float RotationValue)</w:t>
      </w:r>
    </w:p>
    <w:p w:rsidR="007A545C" w:rsidRDefault="007A545C" w:rsidP="007A545C">
      <w:pPr>
        <w:pStyle w:val="VSStyle"/>
      </w:pPr>
      <w:r>
        <w:t>{</w:t>
      </w:r>
    </w:p>
    <w:p w:rsidR="007A545C" w:rsidRDefault="007A545C" w:rsidP="007A545C">
      <w:pPr>
        <w:pStyle w:val="VSStyle"/>
      </w:pPr>
      <w:r>
        <w:tab/>
        <w:t>RotationVector.y += RotationValue;</w:t>
      </w:r>
    </w:p>
    <w:p w:rsidR="007A545C" w:rsidRDefault="007A545C" w:rsidP="007A545C">
      <w:pPr>
        <w:pStyle w:val="VSStyle"/>
      </w:pPr>
      <w:r>
        <w:tab/>
        <w:t>MaintainYawRang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Object::Pitch(float RotationValue)</w:t>
      </w:r>
    </w:p>
    <w:p w:rsidR="007A545C" w:rsidRDefault="007A545C" w:rsidP="007A545C">
      <w:pPr>
        <w:pStyle w:val="VSStyle"/>
      </w:pPr>
      <w:r>
        <w:t>{</w:t>
      </w:r>
    </w:p>
    <w:p w:rsidR="007A545C" w:rsidRDefault="007A545C" w:rsidP="007A545C">
      <w:pPr>
        <w:pStyle w:val="VSStyle"/>
      </w:pPr>
      <w:r>
        <w:tab/>
        <w:t>RotationVector.x += RotationValue;</w:t>
      </w:r>
    </w:p>
    <w:p w:rsidR="007A545C" w:rsidRDefault="007A545C" w:rsidP="007A545C">
      <w:pPr>
        <w:pStyle w:val="VSStyle"/>
      </w:pPr>
      <w:r>
        <w:tab/>
        <w:t>MaintainPitchRang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Object::MaintainPitchRange()</w:t>
      </w:r>
    </w:p>
    <w:p w:rsidR="007A545C" w:rsidRDefault="007A545C" w:rsidP="007A545C">
      <w:pPr>
        <w:pStyle w:val="VSStyle"/>
      </w:pPr>
      <w:r>
        <w:t>{</w:t>
      </w:r>
    </w:p>
    <w:p w:rsidR="007A545C" w:rsidRDefault="007A545C" w:rsidP="007A545C">
      <w:pPr>
        <w:pStyle w:val="VSStyle"/>
      </w:pPr>
      <w:r>
        <w:tab/>
        <w:t>// Keep this rotation value in the -90 to 90 range;</w:t>
      </w:r>
    </w:p>
    <w:p w:rsidR="007A545C" w:rsidRDefault="007A545C" w:rsidP="007A545C">
      <w:pPr>
        <w:pStyle w:val="VSStyle"/>
      </w:pPr>
      <w:r>
        <w:tab/>
        <w:t>if (RotationVector.x &gt; MAXIMUM_PITCH)</w:t>
      </w:r>
    </w:p>
    <w:p w:rsidR="007A545C" w:rsidRDefault="007A545C" w:rsidP="007A545C">
      <w:pPr>
        <w:pStyle w:val="VSStyle"/>
      </w:pPr>
      <w:r>
        <w:tab/>
        <w:t>{</w:t>
      </w:r>
    </w:p>
    <w:p w:rsidR="007A545C" w:rsidRDefault="007A545C" w:rsidP="007A545C">
      <w:pPr>
        <w:pStyle w:val="VSStyle"/>
      </w:pPr>
      <w:r>
        <w:tab/>
      </w:r>
      <w:r>
        <w:tab/>
        <w:t>RotationVector.x = MAXIMUM_PITCH;</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RotationVector.x &lt; MINIMUM_PITCH)</w:t>
      </w:r>
    </w:p>
    <w:p w:rsidR="007A545C" w:rsidRDefault="007A545C" w:rsidP="007A545C">
      <w:pPr>
        <w:pStyle w:val="VSStyle"/>
      </w:pPr>
      <w:r>
        <w:tab/>
        <w:t>{</w:t>
      </w:r>
    </w:p>
    <w:p w:rsidR="007A545C" w:rsidRDefault="007A545C" w:rsidP="007A545C">
      <w:pPr>
        <w:pStyle w:val="VSStyle"/>
      </w:pPr>
      <w:r>
        <w:tab/>
      </w:r>
      <w:r>
        <w:tab/>
        <w:t>RotationVector.x = MINIMUM_PITCH;</w:t>
      </w:r>
    </w:p>
    <w:p w:rsidR="007A545C" w:rsidRDefault="007A545C" w:rsidP="007A545C">
      <w:pPr>
        <w:pStyle w:val="VSStyle"/>
      </w:pPr>
      <w:r>
        <w:tab/>
        <w:t>}</w:t>
      </w:r>
    </w:p>
    <w:p w:rsidR="007A545C" w:rsidRDefault="007A545C" w:rsidP="007A545C">
      <w:pPr>
        <w:pStyle w:val="VSStyle"/>
      </w:pPr>
      <w:r>
        <w:lastRenderedPageBreak/>
        <w:t>}</w:t>
      </w:r>
    </w:p>
    <w:p w:rsidR="007A545C" w:rsidRDefault="007A545C" w:rsidP="007A545C">
      <w:pPr>
        <w:pStyle w:val="VSStyle"/>
      </w:pPr>
    </w:p>
    <w:p w:rsidR="007A545C" w:rsidRDefault="007A545C" w:rsidP="007A545C">
      <w:pPr>
        <w:pStyle w:val="VSStyle"/>
      </w:pPr>
      <w:r>
        <w:t>void GameObject::MaintainYawRange()</w:t>
      </w:r>
    </w:p>
    <w:p w:rsidR="007A545C" w:rsidRDefault="007A545C" w:rsidP="007A545C">
      <w:pPr>
        <w:pStyle w:val="VSStyle"/>
      </w:pPr>
      <w:r>
        <w:t>{</w:t>
      </w:r>
    </w:p>
    <w:p w:rsidR="007A545C" w:rsidRDefault="007A545C" w:rsidP="007A545C">
      <w:pPr>
        <w:pStyle w:val="VSStyle"/>
      </w:pPr>
      <w:r>
        <w:tab/>
        <w:t>// Keep this rotation value in the 0 to 360 range:</w:t>
      </w:r>
    </w:p>
    <w:p w:rsidR="007A545C" w:rsidRDefault="007A545C" w:rsidP="007A545C">
      <w:pPr>
        <w:pStyle w:val="VSStyle"/>
      </w:pPr>
      <w:r>
        <w:tab/>
        <w:t>if (RotationVector.y &gt; MAXIMUM_YAW)</w:t>
      </w:r>
    </w:p>
    <w:p w:rsidR="007A545C" w:rsidRDefault="007A545C" w:rsidP="007A545C">
      <w:pPr>
        <w:pStyle w:val="VSStyle"/>
      </w:pPr>
      <w:r>
        <w:tab/>
        <w:t>{</w:t>
      </w:r>
    </w:p>
    <w:p w:rsidR="007A545C" w:rsidRDefault="007A545C" w:rsidP="007A545C">
      <w:pPr>
        <w:pStyle w:val="VSStyle"/>
      </w:pPr>
      <w:r>
        <w:tab/>
      </w:r>
      <w:r>
        <w:tab/>
        <w:t>RotationVector.y -= MAXIMUM_YAW;</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RotationVector.y &lt; MINIMUM_YAW)</w:t>
      </w:r>
    </w:p>
    <w:p w:rsidR="007A545C" w:rsidRDefault="007A545C" w:rsidP="007A545C">
      <w:pPr>
        <w:pStyle w:val="VSStyle"/>
      </w:pPr>
      <w:r>
        <w:tab/>
        <w:t>{</w:t>
      </w:r>
    </w:p>
    <w:p w:rsidR="007A545C" w:rsidRDefault="007A545C" w:rsidP="007A545C">
      <w:pPr>
        <w:pStyle w:val="VSStyle"/>
      </w:pPr>
      <w:r>
        <w:tab/>
      </w:r>
      <w:r>
        <w:tab/>
        <w:t>RotationVector.y += MAXIMUM_YAW;</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Get functions:</w:t>
      </w:r>
    </w:p>
    <w:p w:rsidR="007A545C" w:rsidRDefault="007A545C" w:rsidP="007A545C">
      <w:pPr>
        <w:pStyle w:val="VSStyle"/>
      </w:pPr>
    </w:p>
    <w:p w:rsidR="007A545C" w:rsidRDefault="007A545C" w:rsidP="007A545C">
      <w:pPr>
        <w:pStyle w:val="VSStyle"/>
      </w:pPr>
      <w:r>
        <w:t>float GameObject::GetBoundingSphereRadius()</w:t>
      </w:r>
    </w:p>
    <w:p w:rsidR="007A545C" w:rsidRDefault="007A545C" w:rsidP="007A545C">
      <w:pPr>
        <w:pStyle w:val="VSStyle"/>
      </w:pPr>
      <w:r>
        <w:t>{</w:t>
      </w:r>
    </w:p>
    <w:p w:rsidR="007A545C" w:rsidRDefault="007A545C" w:rsidP="007A545C">
      <w:pPr>
        <w:pStyle w:val="VSStyle"/>
      </w:pPr>
      <w:r>
        <w:tab/>
        <w:t>// One can use x, y or z for this calculation:</w:t>
      </w:r>
    </w:p>
    <w:p w:rsidR="007A545C" w:rsidRDefault="007A545C" w:rsidP="007A545C">
      <w:pPr>
        <w:pStyle w:val="VSStyle"/>
      </w:pPr>
      <w:r>
        <w:tab/>
        <w:t>return BoundingSphereRadius * ObjectScaleVector.x;</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float GameObject::GetScale()</w:t>
      </w:r>
    </w:p>
    <w:p w:rsidR="007A545C" w:rsidRDefault="007A545C" w:rsidP="007A545C">
      <w:pPr>
        <w:pStyle w:val="VSStyle"/>
      </w:pPr>
      <w:r>
        <w:t>{</w:t>
      </w:r>
    </w:p>
    <w:p w:rsidR="007A545C" w:rsidRDefault="007A545C" w:rsidP="007A545C">
      <w:pPr>
        <w:pStyle w:val="VSStyle"/>
      </w:pPr>
      <w:r>
        <w:tab/>
        <w:t>return GameObjectSca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VECTOR&amp; GameObject::GetVectorPosition()</w:t>
      </w:r>
    </w:p>
    <w:p w:rsidR="007A545C" w:rsidRDefault="007A545C" w:rsidP="007A545C">
      <w:pPr>
        <w:pStyle w:val="VSStyle"/>
      </w:pPr>
      <w:r>
        <w:t>{</w:t>
      </w:r>
    </w:p>
    <w:p w:rsidR="007A545C" w:rsidRDefault="007A545C" w:rsidP="007A545C">
      <w:pPr>
        <w:pStyle w:val="VSStyle"/>
      </w:pPr>
      <w:r>
        <w:tab/>
        <w:t>return PositionVecto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FLOAT3&amp; GameObject::GetPositionFloat3()</w:t>
      </w:r>
    </w:p>
    <w:p w:rsidR="007A545C" w:rsidRDefault="007A545C" w:rsidP="007A545C">
      <w:pPr>
        <w:pStyle w:val="VSStyle"/>
      </w:pPr>
      <w:r>
        <w:lastRenderedPageBreak/>
        <w:t>{</w:t>
      </w:r>
    </w:p>
    <w:p w:rsidR="007A545C" w:rsidRDefault="007A545C" w:rsidP="007A545C">
      <w:pPr>
        <w:pStyle w:val="VSStyle"/>
      </w:pPr>
      <w:r>
        <w:tab/>
        <w:t>return PositionFloat3;</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VECTOR&amp; GameObject::GetVectorRotation()</w:t>
      </w:r>
    </w:p>
    <w:p w:rsidR="007A545C" w:rsidRDefault="007A545C" w:rsidP="007A545C">
      <w:pPr>
        <w:pStyle w:val="VSStyle"/>
      </w:pPr>
      <w:r>
        <w:t>{</w:t>
      </w:r>
    </w:p>
    <w:p w:rsidR="007A545C" w:rsidRDefault="007A545C" w:rsidP="007A545C">
      <w:pPr>
        <w:pStyle w:val="VSStyle"/>
      </w:pPr>
      <w:r>
        <w:tab/>
        <w:t>return RotationVecto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MATRIX&amp; GameObject::GetRotationMatrix()</w:t>
      </w:r>
    </w:p>
    <w:p w:rsidR="007A545C" w:rsidRDefault="007A545C" w:rsidP="007A545C">
      <w:pPr>
        <w:pStyle w:val="VSStyle"/>
      </w:pPr>
      <w:r>
        <w:t>{</w:t>
      </w:r>
    </w:p>
    <w:p w:rsidR="007A545C" w:rsidRDefault="007A545C" w:rsidP="007A545C">
      <w:pPr>
        <w:pStyle w:val="VSStyle"/>
      </w:pPr>
      <w:r>
        <w:tab/>
        <w:t>return RotationMatrix;</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std::string&amp; GameObject::GetObjectModelFileName()</w:t>
      </w:r>
    </w:p>
    <w:p w:rsidR="007A545C" w:rsidRDefault="007A545C" w:rsidP="007A545C">
      <w:pPr>
        <w:pStyle w:val="VSStyle"/>
      </w:pPr>
      <w:r>
        <w:t>{</w:t>
      </w:r>
    </w:p>
    <w:p w:rsidR="007A545C" w:rsidRDefault="007A545C" w:rsidP="007A545C">
      <w:pPr>
        <w:pStyle w:val="VSStyle"/>
      </w:pPr>
      <w:r>
        <w:tab/>
        <w:t>return ObjectModelReference-&gt;filenam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VECTOR&amp; GameObject::GetDirectionalLightShinesFrom()</w:t>
      </w:r>
    </w:p>
    <w:p w:rsidR="007A545C" w:rsidRDefault="007A545C" w:rsidP="007A545C">
      <w:pPr>
        <w:pStyle w:val="VSStyle"/>
      </w:pPr>
      <w:r>
        <w:t>{</w:t>
      </w:r>
    </w:p>
    <w:p w:rsidR="007A545C" w:rsidRDefault="007A545C" w:rsidP="007A545C">
      <w:pPr>
        <w:pStyle w:val="VSStyle"/>
      </w:pPr>
      <w:r>
        <w:tab/>
        <w:t>return DirectionalLightShinesFro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VECTOR&amp; GameObject::GetDirectionalLightColour()</w:t>
      </w:r>
    </w:p>
    <w:p w:rsidR="007A545C" w:rsidRDefault="007A545C" w:rsidP="007A545C">
      <w:pPr>
        <w:pStyle w:val="VSStyle"/>
      </w:pPr>
      <w:r>
        <w:t>{</w:t>
      </w:r>
    </w:p>
    <w:p w:rsidR="007A545C" w:rsidRDefault="007A545C" w:rsidP="007A545C">
      <w:pPr>
        <w:pStyle w:val="VSStyle"/>
      </w:pPr>
      <w:r>
        <w:tab/>
        <w:t>return DirectionalLightColou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VECTOR&amp; GameObject::GetAmbientLightColour()</w:t>
      </w:r>
    </w:p>
    <w:p w:rsidR="007A545C" w:rsidRDefault="007A545C" w:rsidP="007A545C">
      <w:pPr>
        <w:pStyle w:val="VSStyle"/>
      </w:pPr>
      <w:r>
        <w:t>{</w:t>
      </w:r>
    </w:p>
    <w:p w:rsidR="007A545C" w:rsidRDefault="007A545C" w:rsidP="007A545C">
      <w:pPr>
        <w:pStyle w:val="VSStyle"/>
      </w:pPr>
      <w:r>
        <w:tab/>
        <w:t>return AmbientLightColour;</w:t>
      </w:r>
    </w:p>
    <w:p w:rsidR="007A545C" w:rsidRPr="007A545C" w:rsidRDefault="007A545C" w:rsidP="007A545C">
      <w:pPr>
        <w:pStyle w:val="VSStyle"/>
      </w:pPr>
      <w:r>
        <w:t>}</w:t>
      </w:r>
    </w:p>
    <w:p w:rsidR="003E5443" w:rsidRDefault="003E5443" w:rsidP="003E5443">
      <w:pPr>
        <w:pStyle w:val="Heading2"/>
      </w:pPr>
      <w:bookmarkStart w:id="59" w:name="_Toc503375839"/>
      <w:r>
        <w:t>GameScene.cpp</w:t>
      </w:r>
      <w:bookmarkEnd w:id="59"/>
    </w:p>
    <w:p w:rsidR="007A545C" w:rsidRDefault="007A545C" w:rsidP="007A545C">
      <w:pPr>
        <w:pStyle w:val="VSStyle"/>
      </w:pPr>
      <w:r>
        <w:t>#include "GameScene.h"</w:t>
      </w:r>
    </w:p>
    <w:p w:rsidR="007A545C" w:rsidRDefault="007A545C" w:rsidP="007A545C">
      <w:pPr>
        <w:pStyle w:val="VSStyle"/>
      </w:pPr>
      <w:r>
        <w:lastRenderedPageBreak/>
        <w:t>#include "MoveableObstacle.h"</w:t>
      </w:r>
    </w:p>
    <w:p w:rsidR="007A545C" w:rsidRDefault="007A545C" w:rsidP="007A545C">
      <w:pPr>
        <w:pStyle w:val="VSStyle"/>
      </w:pPr>
      <w:r>
        <w:t>#include &lt;algorithm&gt;</w:t>
      </w:r>
    </w:p>
    <w:p w:rsidR="007A545C" w:rsidRDefault="007A545C" w:rsidP="007A545C">
      <w:pPr>
        <w:pStyle w:val="VSStyle"/>
      </w:pPr>
    </w:p>
    <w:p w:rsidR="007A545C" w:rsidRDefault="007A545C" w:rsidP="007A545C">
      <w:pPr>
        <w:pStyle w:val="VSStyle"/>
      </w:pPr>
      <w:r>
        <w:t>// Initialise:</w:t>
      </w:r>
    </w:p>
    <w:p w:rsidR="007A545C" w:rsidRDefault="007A545C" w:rsidP="007A545C">
      <w:pPr>
        <w:pStyle w:val="VSStyle"/>
      </w:pPr>
      <w:r>
        <w:t>GameScene::GameScene(std::vector&lt;GameObject*&gt;&amp; NewSceneObjects,</w:t>
      </w:r>
    </w:p>
    <w:p w:rsidR="007A545C" w:rsidRDefault="007A545C" w:rsidP="007A545C">
      <w:pPr>
        <w:pStyle w:val="VSStyle"/>
      </w:pPr>
      <w:r>
        <w:tab/>
        <w:t>int NewSceneID, bool SceneIsActive,</w:t>
      </w:r>
    </w:p>
    <w:p w:rsidR="007A545C" w:rsidRDefault="007A545C" w:rsidP="007A545C">
      <w:pPr>
        <w:pStyle w:val="VSStyle"/>
      </w:pPr>
      <w:r>
        <w:tab/>
        <w:t>ID3D11DeviceContext* NewImmediateContextReference)</w:t>
      </w:r>
    </w:p>
    <w:p w:rsidR="007A545C" w:rsidRDefault="007A545C" w:rsidP="007A545C">
      <w:pPr>
        <w:pStyle w:val="VSStyle"/>
      </w:pPr>
      <w:r>
        <w:t>{</w:t>
      </w:r>
    </w:p>
    <w:p w:rsidR="007A545C" w:rsidRDefault="007A545C" w:rsidP="007A545C">
      <w:pPr>
        <w:pStyle w:val="VSStyle"/>
      </w:pPr>
      <w:r>
        <w:tab/>
        <w:t>SceneObjects = NewSceneObjects;</w:t>
      </w:r>
    </w:p>
    <w:p w:rsidR="007A545C" w:rsidRDefault="007A545C" w:rsidP="007A545C">
      <w:pPr>
        <w:pStyle w:val="VSStyle"/>
      </w:pPr>
      <w:r>
        <w:tab/>
        <w:t>UniqueSceneID = NewSceneID;</w:t>
      </w:r>
    </w:p>
    <w:p w:rsidR="007A545C" w:rsidRDefault="007A545C" w:rsidP="007A545C">
      <w:pPr>
        <w:pStyle w:val="VSStyle"/>
      </w:pPr>
      <w:r>
        <w:tab/>
        <w:t>IsSceneActive = SceneIsActive;</w:t>
      </w:r>
    </w:p>
    <w:p w:rsidR="007A545C" w:rsidRDefault="007A545C" w:rsidP="007A545C">
      <w:pPr>
        <w:pStyle w:val="VSStyle"/>
      </w:pPr>
      <w:r>
        <w:tab/>
        <w:t>ImmediateContextReference = NewImmediateContextReference;</w:t>
      </w:r>
    </w:p>
    <w:p w:rsidR="007A545C" w:rsidRDefault="007A545C" w:rsidP="007A545C">
      <w:pPr>
        <w:pStyle w:val="VSStyle"/>
      </w:pPr>
      <w:r>
        <w:tab/>
        <w:t>PlayerHasWon = false;</w:t>
      </w:r>
    </w:p>
    <w:p w:rsidR="007A545C" w:rsidRDefault="007A545C" w:rsidP="007A545C">
      <w:pPr>
        <w:pStyle w:val="VSStyle"/>
      </w:pPr>
      <w:r>
        <w:tab/>
        <w:t>PlayerIsAlive =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Clean-up:</w:t>
      </w:r>
    </w:p>
    <w:p w:rsidR="007A545C" w:rsidRDefault="007A545C" w:rsidP="007A545C">
      <w:pPr>
        <w:pStyle w:val="VSStyle"/>
      </w:pPr>
      <w:r>
        <w:t>GameScene::~GameScene()</w:t>
      </w:r>
    </w:p>
    <w:p w:rsidR="007A545C" w:rsidRDefault="007A545C" w:rsidP="007A545C">
      <w:pPr>
        <w:pStyle w:val="VSStyle"/>
      </w:pPr>
      <w:r>
        <w:t>{</w:t>
      </w:r>
    </w:p>
    <w:p w:rsidR="007A545C" w:rsidRDefault="007A545C" w:rsidP="007A545C">
      <w:pPr>
        <w:pStyle w:val="VSStyle"/>
      </w:pPr>
      <w:r>
        <w:tab/>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Update this scene:</w:t>
      </w:r>
    </w:p>
    <w:p w:rsidR="007A545C" w:rsidRDefault="007A545C" w:rsidP="007A545C">
      <w:pPr>
        <w:pStyle w:val="VSStyle"/>
      </w:pPr>
      <w:r>
        <w:t>HRESULT GameScene::UpdateGameScene(ID3D11RenderTargetView* BackBufferRenderTargetViewReference,</w:t>
      </w:r>
    </w:p>
    <w:p w:rsidR="007A545C" w:rsidRDefault="007A545C" w:rsidP="007A545C">
      <w:pPr>
        <w:pStyle w:val="VSStyle"/>
      </w:pPr>
      <w:r>
        <w:tab/>
        <w:t>IDXGISwapChain* SwapChainReference, ID3D11Buffer*&amp; VertexBufferReference,</w:t>
      </w:r>
    </w:p>
    <w:p w:rsidR="007A545C" w:rsidRDefault="007A545C" w:rsidP="007A545C">
      <w:pPr>
        <w:pStyle w:val="VSStyle"/>
      </w:pPr>
      <w:r>
        <w:tab/>
        <w:t xml:space="preserve">ID3D11DepthStencilView*&amp; ZBufferReference, </w:t>
      </w:r>
    </w:p>
    <w:p w:rsidR="007A545C" w:rsidRDefault="007A545C" w:rsidP="007A545C">
      <w:pPr>
        <w:pStyle w:val="VSStyle"/>
      </w:pPr>
      <w:r>
        <w:tab/>
        <w:t>ID3D11Buffer*&amp; ConstantBuffer0Reference,</w:t>
      </w:r>
    </w:p>
    <w:p w:rsidR="007A545C" w:rsidRDefault="007A545C" w:rsidP="007A545C">
      <w:pPr>
        <w:pStyle w:val="VSStyle"/>
      </w:pPr>
      <w:r>
        <w:tab/>
        <w:t xml:space="preserve">WindowClass*&amp; WindowClassHandleReference, </w:t>
      </w:r>
    </w:p>
    <w:p w:rsidR="007A545C" w:rsidRDefault="007A545C" w:rsidP="007A545C">
      <w:pPr>
        <w:pStyle w:val="VSStyle"/>
      </w:pPr>
      <w:r>
        <w:tab/>
        <w:t>DirectXSystem*&amp; DirectXSystemHandleReference)</w:t>
      </w:r>
    </w:p>
    <w:p w:rsidR="007A545C" w:rsidRDefault="007A545C" w:rsidP="007A545C">
      <w:pPr>
        <w:pStyle w:val="VSStyle"/>
      </w:pPr>
      <w:r>
        <w:t>{</w:t>
      </w:r>
    </w:p>
    <w:p w:rsidR="007A545C" w:rsidRDefault="007A545C" w:rsidP="007A545C">
      <w:pPr>
        <w:pStyle w:val="VSStyle"/>
      </w:pPr>
      <w:r>
        <w:tab/>
        <w:t>ManageCollisionChecking();</w:t>
      </w:r>
    </w:p>
    <w:p w:rsidR="007A545C" w:rsidRDefault="007A545C" w:rsidP="007A545C">
      <w:pPr>
        <w:pStyle w:val="VSStyle"/>
      </w:pPr>
    </w:p>
    <w:p w:rsidR="007A545C" w:rsidRDefault="007A545C" w:rsidP="007A545C">
      <w:pPr>
        <w:pStyle w:val="VSStyle"/>
      </w:pPr>
      <w:r>
        <w:tab/>
        <w:t>HRESULT ResultHandle = RenderFrame(</w:t>
      </w:r>
    </w:p>
    <w:p w:rsidR="007A545C" w:rsidRDefault="007A545C" w:rsidP="007A545C">
      <w:pPr>
        <w:pStyle w:val="VSStyle"/>
      </w:pPr>
      <w:r>
        <w:tab/>
      </w:r>
      <w:r>
        <w:tab/>
        <w:t>BackBufferRenderTargetViewReference,</w:t>
      </w:r>
    </w:p>
    <w:p w:rsidR="007A545C" w:rsidRDefault="007A545C" w:rsidP="007A545C">
      <w:pPr>
        <w:pStyle w:val="VSStyle"/>
      </w:pPr>
      <w:r>
        <w:lastRenderedPageBreak/>
        <w:tab/>
      </w:r>
      <w:r>
        <w:tab/>
        <w:t xml:space="preserve">SwapChainReference, VertexBufferReference, </w:t>
      </w:r>
    </w:p>
    <w:p w:rsidR="007A545C" w:rsidRDefault="007A545C" w:rsidP="007A545C">
      <w:pPr>
        <w:pStyle w:val="VSStyle"/>
      </w:pPr>
      <w:r>
        <w:tab/>
      </w:r>
      <w:r>
        <w:tab/>
        <w:t>ZBufferReference,</w:t>
      </w:r>
    </w:p>
    <w:p w:rsidR="007A545C" w:rsidRDefault="007A545C" w:rsidP="007A545C">
      <w:pPr>
        <w:pStyle w:val="VSStyle"/>
      </w:pPr>
      <w:r>
        <w:tab/>
      </w:r>
      <w:r>
        <w:tab/>
        <w:t>ConstantBuffer0Reference, WindowClassHandleReference,</w:t>
      </w:r>
    </w:p>
    <w:p w:rsidR="007A545C" w:rsidRDefault="007A545C" w:rsidP="007A545C">
      <w:pPr>
        <w:pStyle w:val="VSStyle"/>
      </w:pPr>
      <w:r>
        <w:tab/>
      </w:r>
      <w:r>
        <w:tab/>
        <w:t>DirectXSystemHandleReference);</w:t>
      </w:r>
    </w:p>
    <w:p w:rsidR="007A545C" w:rsidRDefault="007A545C" w:rsidP="007A545C">
      <w:pPr>
        <w:pStyle w:val="VSStyle"/>
      </w:pPr>
    </w:p>
    <w:p w:rsidR="007A545C" w:rsidRDefault="007A545C" w:rsidP="007A545C">
      <w:pPr>
        <w:pStyle w:val="VSStyle"/>
      </w:pPr>
      <w:r>
        <w:tab/>
        <w:t>if (FAILED(ResultHandle))</w:t>
      </w:r>
    </w:p>
    <w:p w:rsidR="007A545C" w:rsidRDefault="007A545C" w:rsidP="007A545C">
      <w:pPr>
        <w:pStyle w:val="VSStyle"/>
      </w:pPr>
      <w:r>
        <w:tab/>
        <w:t>{</w:t>
      </w:r>
    </w:p>
    <w:p w:rsidR="007A545C" w:rsidRDefault="007A545C" w:rsidP="007A545C">
      <w:pPr>
        <w:pStyle w:val="VSStyle"/>
      </w:pPr>
      <w:r>
        <w:tab/>
      </w:r>
      <w:r>
        <w:tab/>
        <w:t>return ResultHandl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ResultHand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bool GameScene::GetIsSceneActive()</w:t>
      </w:r>
    </w:p>
    <w:p w:rsidR="007A545C" w:rsidRDefault="007A545C" w:rsidP="007A545C">
      <w:pPr>
        <w:pStyle w:val="VSStyle"/>
      </w:pPr>
      <w:r>
        <w:t>{</w:t>
      </w:r>
    </w:p>
    <w:p w:rsidR="007A545C" w:rsidRDefault="007A545C" w:rsidP="007A545C">
      <w:pPr>
        <w:pStyle w:val="VSStyle"/>
      </w:pPr>
      <w:r>
        <w:tab/>
        <w:t>return IsSceneActiv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bool GameScene::GetPlayerIsAlive()</w:t>
      </w:r>
    </w:p>
    <w:p w:rsidR="007A545C" w:rsidRDefault="007A545C" w:rsidP="007A545C">
      <w:pPr>
        <w:pStyle w:val="VSStyle"/>
      </w:pPr>
      <w:r>
        <w:t>{</w:t>
      </w:r>
    </w:p>
    <w:p w:rsidR="007A545C" w:rsidRDefault="007A545C" w:rsidP="007A545C">
      <w:pPr>
        <w:pStyle w:val="VSStyle"/>
      </w:pPr>
      <w:r>
        <w:tab/>
        <w:t>return PlayerIsAliv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bool GameScene::GetPlayerHasWon()</w:t>
      </w:r>
    </w:p>
    <w:p w:rsidR="007A545C" w:rsidRDefault="007A545C" w:rsidP="007A545C">
      <w:pPr>
        <w:pStyle w:val="VSStyle"/>
      </w:pPr>
      <w:r>
        <w:t>{</w:t>
      </w:r>
    </w:p>
    <w:p w:rsidR="007A545C" w:rsidRDefault="007A545C" w:rsidP="007A545C">
      <w:pPr>
        <w:pStyle w:val="VSStyle"/>
      </w:pPr>
      <w:r>
        <w:tab/>
        <w:t>return PlayerHasW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int GameScene::GetUniqueSceneID()</w:t>
      </w:r>
    </w:p>
    <w:p w:rsidR="007A545C" w:rsidRDefault="007A545C" w:rsidP="007A545C">
      <w:pPr>
        <w:pStyle w:val="VSStyle"/>
      </w:pPr>
      <w:r>
        <w:t>{</w:t>
      </w:r>
    </w:p>
    <w:p w:rsidR="007A545C" w:rsidRDefault="007A545C" w:rsidP="007A545C">
      <w:pPr>
        <w:pStyle w:val="VSStyle"/>
      </w:pPr>
      <w:r>
        <w:tab/>
        <w:t>return UniqueSceneID;</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MATRIX&amp; GameScene::GetViewMatrix()</w:t>
      </w:r>
    </w:p>
    <w:p w:rsidR="007A545C" w:rsidRDefault="007A545C" w:rsidP="007A545C">
      <w:pPr>
        <w:pStyle w:val="VSStyle"/>
      </w:pPr>
      <w:r>
        <w:t>{</w:t>
      </w:r>
    </w:p>
    <w:p w:rsidR="007A545C" w:rsidRDefault="007A545C" w:rsidP="007A545C">
      <w:pPr>
        <w:pStyle w:val="VSStyle"/>
      </w:pPr>
      <w:r>
        <w:lastRenderedPageBreak/>
        <w:tab/>
        <w:t>return View;</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XMMATRIX&amp; GameScene::GetProjectionMatrix()</w:t>
      </w:r>
    </w:p>
    <w:p w:rsidR="007A545C" w:rsidRDefault="007A545C" w:rsidP="007A545C">
      <w:pPr>
        <w:pStyle w:val="VSStyle"/>
      </w:pPr>
      <w:r>
        <w:t>{</w:t>
      </w:r>
    </w:p>
    <w:p w:rsidR="007A545C" w:rsidRDefault="007A545C" w:rsidP="007A545C">
      <w:pPr>
        <w:pStyle w:val="VSStyle"/>
      </w:pPr>
      <w:r>
        <w:tab/>
        <w:t>return Projec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Scene::DrawObjects(XMMATRIX* View, XMMATRIX* Projection,</w:t>
      </w:r>
    </w:p>
    <w:p w:rsidR="007A545C" w:rsidRDefault="007A545C" w:rsidP="007A545C">
      <w:pPr>
        <w:pStyle w:val="VSStyle"/>
      </w:pPr>
      <w:r>
        <w:tab/>
        <w:t>DirectXSystem*&amp; DirectXSystemHandleReference)</w:t>
      </w:r>
    </w:p>
    <w:p w:rsidR="007A545C" w:rsidRDefault="007A545C" w:rsidP="007A545C">
      <w:pPr>
        <w:pStyle w:val="VSStyle"/>
      </w:pPr>
      <w:r>
        <w:t>{</w:t>
      </w:r>
    </w:p>
    <w:p w:rsidR="007A545C" w:rsidRDefault="007A545C" w:rsidP="007A545C">
      <w:pPr>
        <w:pStyle w:val="VSStyle"/>
      </w:pPr>
      <w:r>
        <w:tab/>
        <w:t>HRESULT ResultHandle = S_OK;</w:t>
      </w:r>
    </w:p>
    <w:p w:rsidR="007A545C" w:rsidRDefault="007A545C" w:rsidP="007A545C">
      <w:pPr>
        <w:pStyle w:val="VSStyle"/>
      </w:pPr>
    </w:p>
    <w:p w:rsidR="007A545C" w:rsidRDefault="007A545C" w:rsidP="007A545C">
      <w:pPr>
        <w:pStyle w:val="VSStyle"/>
      </w:pPr>
      <w:r>
        <w:tab/>
        <w:t>for each (GameObject* CurrentObject in SceneObjects)</w:t>
      </w:r>
    </w:p>
    <w:p w:rsidR="007A545C" w:rsidRDefault="007A545C" w:rsidP="007A545C">
      <w:pPr>
        <w:pStyle w:val="VSStyle"/>
      </w:pPr>
      <w:r>
        <w:tab/>
        <w:t>{</w:t>
      </w:r>
    </w:p>
    <w:p w:rsidR="007A545C" w:rsidRDefault="007A545C" w:rsidP="007A545C">
      <w:pPr>
        <w:pStyle w:val="VSStyle"/>
      </w:pPr>
      <w:r>
        <w:tab/>
      </w:r>
      <w:r>
        <w:tab/>
        <w:t>// Check what GameObject CurrentObject is...</w:t>
      </w:r>
    </w:p>
    <w:p w:rsidR="007A545C" w:rsidRDefault="007A545C" w:rsidP="007A545C">
      <w:pPr>
        <w:pStyle w:val="VSStyle"/>
      </w:pPr>
      <w:r>
        <w:tab/>
      </w:r>
      <w:r>
        <w:tab/>
        <w:t>if (CurrentObject-&gt;GetObjectModelFileName() ==</w:t>
      </w:r>
    </w:p>
    <w:p w:rsidR="007A545C" w:rsidRDefault="007A545C" w:rsidP="007A545C">
      <w:pPr>
        <w:pStyle w:val="VSStyle"/>
      </w:pPr>
      <w:r>
        <w:tab/>
      </w:r>
      <w:r>
        <w:tab/>
      </w:r>
      <w:r>
        <w:tab/>
        <w:t>PLAYER_FILE_PATH)</w:t>
      </w:r>
    </w:p>
    <w:p w:rsidR="007A545C" w:rsidRDefault="007A545C" w:rsidP="007A545C">
      <w:pPr>
        <w:pStyle w:val="VSStyle"/>
      </w:pPr>
      <w:r>
        <w:tab/>
      </w:r>
      <w:r>
        <w:tab/>
        <w:t>{</w:t>
      </w:r>
    </w:p>
    <w:p w:rsidR="007A545C" w:rsidRDefault="007A545C" w:rsidP="007A545C">
      <w:pPr>
        <w:pStyle w:val="VSStyle"/>
      </w:pPr>
      <w:r>
        <w:tab/>
      </w:r>
      <w:r>
        <w:tab/>
      </w:r>
      <w:r>
        <w:tab/>
        <w:t>ImmediateContextReference-&gt;PSSetShaderResources(0, 1, &amp;DirectXSystemHandleReference</w:t>
      </w:r>
    </w:p>
    <w:p w:rsidR="007A545C" w:rsidRDefault="007A545C" w:rsidP="007A545C">
      <w:pPr>
        <w:pStyle w:val="VSStyle"/>
      </w:pPr>
      <w:r>
        <w:tab/>
      </w:r>
      <w:r>
        <w:tab/>
      </w:r>
      <w:r>
        <w:tab/>
      </w:r>
      <w:r>
        <w:tab/>
        <w:t>-&gt;GetPlayerHoverTankTextureReferenc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GetObjectModelFileName() ==</w:t>
      </w:r>
    </w:p>
    <w:p w:rsidR="007A545C" w:rsidRDefault="007A545C" w:rsidP="007A545C">
      <w:pPr>
        <w:pStyle w:val="VSStyle"/>
      </w:pPr>
      <w:r>
        <w:tab/>
      </w:r>
      <w:r>
        <w:tab/>
      </w:r>
      <w:r>
        <w:tab/>
        <w:t>STATIC_ROCK_FILE_PATH)</w:t>
      </w:r>
    </w:p>
    <w:p w:rsidR="007A545C" w:rsidRDefault="007A545C" w:rsidP="007A545C">
      <w:pPr>
        <w:pStyle w:val="VSStyle"/>
      </w:pPr>
      <w:r>
        <w:tab/>
      </w:r>
      <w:r>
        <w:tab/>
        <w:t>{</w:t>
      </w:r>
    </w:p>
    <w:p w:rsidR="007A545C" w:rsidRDefault="007A545C" w:rsidP="007A545C">
      <w:pPr>
        <w:pStyle w:val="VSStyle"/>
      </w:pPr>
      <w:r>
        <w:tab/>
      </w:r>
      <w:r>
        <w:tab/>
      </w:r>
      <w:r>
        <w:tab/>
        <w:t>ImmediateContextReference-&gt;PSSetShaderResources(0, 1, &amp;DirectXSystemHandleReference</w:t>
      </w:r>
    </w:p>
    <w:p w:rsidR="007A545C" w:rsidRDefault="007A545C" w:rsidP="007A545C">
      <w:pPr>
        <w:pStyle w:val="VSStyle"/>
      </w:pPr>
      <w:r>
        <w:tab/>
      </w:r>
      <w:r>
        <w:tab/>
      </w:r>
      <w:r>
        <w:tab/>
      </w:r>
      <w:r>
        <w:tab/>
        <w:t>-&gt;GetStaticRockTextureReferenc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GetObjectModelFileName() ==</w:t>
      </w:r>
    </w:p>
    <w:p w:rsidR="007A545C" w:rsidRDefault="007A545C" w:rsidP="007A545C">
      <w:pPr>
        <w:pStyle w:val="VSStyle"/>
      </w:pPr>
      <w:r>
        <w:tab/>
      </w:r>
      <w:r>
        <w:tab/>
      </w:r>
      <w:r>
        <w:tab/>
        <w:t>MOVEABLE_WOODEN_BARREL_FILE_PATH)</w:t>
      </w:r>
    </w:p>
    <w:p w:rsidR="007A545C" w:rsidRDefault="007A545C" w:rsidP="007A545C">
      <w:pPr>
        <w:pStyle w:val="VSStyle"/>
      </w:pPr>
      <w:r>
        <w:tab/>
      </w:r>
      <w:r>
        <w:tab/>
        <w:t>{</w:t>
      </w:r>
    </w:p>
    <w:p w:rsidR="007A545C" w:rsidRDefault="007A545C" w:rsidP="007A545C">
      <w:pPr>
        <w:pStyle w:val="VSStyle"/>
      </w:pPr>
      <w:r>
        <w:lastRenderedPageBreak/>
        <w:tab/>
      </w:r>
      <w:r>
        <w:tab/>
      </w:r>
      <w:r>
        <w:tab/>
        <w:t>ImmediateContextReference-&gt;PSSetShaderResources(0, 1, &amp;DirectXSystemHandleReference</w:t>
      </w:r>
    </w:p>
    <w:p w:rsidR="007A545C" w:rsidRDefault="007A545C" w:rsidP="007A545C">
      <w:pPr>
        <w:pStyle w:val="VSStyle"/>
      </w:pPr>
      <w:r>
        <w:tab/>
      </w:r>
      <w:r>
        <w:tab/>
      </w:r>
      <w:r>
        <w:tab/>
      </w:r>
      <w:r>
        <w:tab/>
        <w:t>-&gt;GetWoodenBarrelTextureReferenc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GetObjectModelFileName() ==</w:t>
      </w:r>
    </w:p>
    <w:p w:rsidR="007A545C" w:rsidRDefault="007A545C" w:rsidP="007A545C">
      <w:pPr>
        <w:pStyle w:val="VSStyle"/>
      </w:pPr>
      <w:r>
        <w:tab/>
      </w:r>
      <w:r>
        <w:tab/>
      </w:r>
      <w:r>
        <w:tab/>
        <w:t>COLLECTABLE_ENERGY_CAPSULE_FILE_PATH)</w:t>
      </w:r>
    </w:p>
    <w:p w:rsidR="007A545C" w:rsidRDefault="007A545C" w:rsidP="007A545C">
      <w:pPr>
        <w:pStyle w:val="VSStyle"/>
      </w:pPr>
      <w:r>
        <w:tab/>
      </w:r>
      <w:r>
        <w:tab/>
        <w:t>{</w:t>
      </w:r>
    </w:p>
    <w:p w:rsidR="007A545C" w:rsidRDefault="007A545C" w:rsidP="007A545C">
      <w:pPr>
        <w:pStyle w:val="VSStyle"/>
      </w:pPr>
      <w:r>
        <w:tab/>
      </w:r>
      <w:r>
        <w:tab/>
      </w:r>
      <w:r>
        <w:tab/>
        <w:t>ImmediateContextReference-&gt;PSSetShaderResources(0, 1, &amp;DirectXSystemHandleReference-&gt;</w:t>
      </w:r>
    </w:p>
    <w:p w:rsidR="007A545C" w:rsidRDefault="007A545C" w:rsidP="007A545C">
      <w:pPr>
        <w:pStyle w:val="VSStyle"/>
      </w:pPr>
      <w:r>
        <w:tab/>
      </w:r>
      <w:r>
        <w:tab/>
      </w:r>
      <w:r>
        <w:tab/>
      </w:r>
      <w:r>
        <w:tab/>
        <w:t>GetEnergyCapsuleTextureReferenc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CurrentObject-&gt;GetObjectModelFileName() ==</w:t>
      </w:r>
    </w:p>
    <w:p w:rsidR="007A545C" w:rsidRDefault="007A545C" w:rsidP="007A545C">
      <w:pPr>
        <w:pStyle w:val="VSStyle"/>
      </w:pPr>
      <w:r>
        <w:tab/>
      </w:r>
      <w:r>
        <w:tab/>
      </w:r>
      <w:r>
        <w:tab/>
        <w:t>ENEMY_FILE_PATH)</w:t>
      </w:r>
    </w:p>
    <w:p w:rsidR="007A545C" w:rsidRDefault="007A545C" w:rsidP="007A545C">
      <w:pPr>
        <w:pStyle w:val="VSStyle"/>
      </w:pPr>
      <w:r>
        <w:tab/>
      </w:r>
      <w:r>
        <w:tab/>
        <w:t>{</w:t>
      </w:r>
    </w:p>
    <w:p w:rsidR="007A545C" w:rsidRDefault="007A545C" w:rsidP="007A545C">
      <w:pPr>
        <w:pStyle w:val="VSStyle"/>
      </w:pPr>
      <w:r>
        <w:tab/>
      </w:r>
      <w:r>
        <w:tab/>
      </w:r>
      <w:r>
        <w:tab/>
        <w:t>ImmediateContextReference-&gt;PSSetShaderResources(0, 1, &amp;DirectXSystemHandleReference-&gt;</w:t>
      </w:r>
    </w:p>
    <w:p w:rsidR="007A545C" w:rsidRDefault="007A545C" w:rsidP="007A545C">
      <w:pPr>
        <w:pStyle w:val="VSStyle"/>
      </w:pPr>
      <w:r>
        <w:tab/>
      </w:r>
      <w:r>
        <w:tab/>
      </w:r>
      <w:r>
        <w:tab/>
      </w:r>
      <w:r>
        <w:tab/>
        <w:t>GetEnemyHoverTankTextureReference());</w:t>
      </w:r>
    </w:p>
    <w:p w:rsidR="007A545C" w:rsidRDefault="007A545C" w:rsidP="007A545C">
      <w:pPr>
        <w:pStyle w:val="VSStyle"/>
      </w:pPr>
      <w:r>
        <w:tab/>
      </w:r>
      <w:r>
        <w:tab/>
        <w:t>}</w:t>
      </w:r>
      <w:r>
        <w:tab/>
      </w:r>
    </w:p>
    <w:p w:rsidR="007A545C" w:rsidRDefault="007A545C" w:rsidP="007A545C">
      <w:pPr>
        <w:pStyle w:val="VSStyle"/>
      </w:pPr>
    </w:p>
    <w:p w:rsidR="007A545C" w:rsidRDefault="007A545C" w:rsidP="007A545C">
      <w:pPr>
        <w:pStyle w:val="VSStyle"/>
      </w:pPr>
      <w:r>
        <w:tab/>
      </w:r>
      <w:r>
        <w:tab/>
        <w:t>if (!PlayerHoverTankReference-&gt;GetPlayerIsAlive())</w:t>
      </w:r>
    </w:p>
    <w:p w:rsidR="007A545C" w:rsidRDefault="007A545C" w:rsidP="007A545C">
      <w:pPr>
        <w:pStyle w:val="VSStyle"/>
      </w:pPr>
      <w:r>
        <w:tab/>
      </w:r>
      <w:r>
        <w:tab/>
        <w:t>{</w:t>
      </w:r>
    </w:p>
    <w:p w:rsidR="007A545C" w:rsidRDefault="007A545C" w:rsidP="007A545C">
      <w:pPr>
        <w:pStyle w:val="VSStyle"/>
      </w:pPr>
      <w:r>
        <w:tab/>
      </w:r>
      <w:r>
        <w:tab/>
      </w:r>
      <w:r>
        <w:tab/>
        <w:t>PlayerIsAlive = fals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 (PlayerHoverTankReference-&gt;GetPlayerHasWon())</w:t>
      </w:r>
    </w:p>
    <w:p w:rsidR="007A545C" w:rsidRDefault="007A545C" w:rsidP="007A545C">
      <w:pPr>
        <w:pStyle w:val="VSStyle"/>
      </w:pPr>
      <w:r>
        <w:tab/>
      </w:r>
      <w:r>
        <w:tab/>
        <w:t>{</w:t>
      </w:r>
    </w:p>
    <w:p w:rsidR="007A545C" w:rsidRDefault="007A545C" w:rsidP="007A545C">
      <w:pPr>
        <w:pStyle w:val="VSStyle"/>
      </w:pPr>
      <w:r>
        <w:tab/>
      </w:r>
      <w:r>
        <w:tab/>
      </w:r>
      <w:r>
        <w:tab/>
        <w:t>PlayerHasWon = true;</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 ...before drawing it:</w:t>
      </w:r>
    </w:p>
    <w:p w:rsidR="007A545C" w:rsidRDefault="007A545C" w:rsidP="007A545C">
      <w:pPr>
        <w:pStyle w:val="VSStyle"/>
      </w:pPr>
      <w:r>
        <w:tab/>
      </w:r>
      <w:r>
        <w:tab/>
        <w:t>CurrentObject-&gt;Draw(View, Projection);</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lastRenderedPageBreak/>
        <w:t>HRESULT GameScene::RenderFrame(ID3D11RenderTargetView*</w:t>
      </w:r>
    </w:p>
    <w:p w:rsidR="007A545C" w:rsidRDefault="007A545C" w:rsidP="007A545C">
      <w:pPr>
        <w:pStyle w:val="VSStyle"/>
      </w:pPr>
      <w:r>
        <w:tab/>
        <w:t xml:space="preserve">BackBufferRenderTargetViewReference, </w:t>
      </w:r>
    </w:p>
    <w:p w:rsidR="007A545C" w:rsidRDefault="007A545C" w:rsidP="007A545C">
      <w:pPr>
        <w:pStyle w:val="VSStyle"/>
      </w:pPr>
      <w:r>
        <w:tab/>
        <w:t xml:space="preserve">IDXGISwapChain* SwapChainReference, </w:t>
      </w:r>
    </w:p>
    <w:p w:rsidR="007A545C" w:rsidRDefault="007A545C" w:rsidP="007A545C">
      <w:pPr>
        <w:pStyle w:val="VSStyle"/>
      </w:pPr>
      <w:r>
        <w:tab/>
        <w:t xml:space="preserve">ID3D11Buffer*&amp; VertexBufferReference, </w:t>
      </w:r>
    </w:p>
    <w:p w:rsidR="007A545C" w:rsidRDefault="007A545C" w:rsidP="007A545C">
      <w:pPr>
        <w:pStyle w:val="VSStyle"/>
      </w:pPr>
      <w:r>
        <w:tab/>
        <w:t xml:space="preserve">ID3D11DepthStencilView*&amp; ZBufferReference, </w:t>
      </w:r>
    </w:p>
    <w:p w:rsidR="007A545C" w:rsidRDefault="007A545C" w:rsidP="007A545C">
      <w:pPr>
        <w:pStyle w:val="VSStyle"/>
      </w:pPr>
      <w:r>
        <w:tab/>
        <w:t xml:space="preserve">ID3D11Buffer*&amp; ConstantBuffer0Reference, </w:t>
      </w:r>
    </w:p>
    <w:p w:rsidR="007A545C" w:rsidRDefault="007A545C" w:rsidP="007A545C">
      <w:pPr>
        <w:pStyle w:val="VSStyle"/>
      </w:pPr>
      <w:r>
        <w:tab/>
        <w:t xml:space="preserve">WindowClass*&amp; WindowClassHandleReference, </w:t>
      </w:r>
    </w:p>
    <w:p w:rsidR="007A545C" w:rsidRDefault="007A545C" w:rsidP="007A545C">
      <w:pPr>
        <w:pStyle w:val="VSStyle"/>
      </w:pPr>
      <w:r>
        <w:tab/>
        <w:t>DirectXSystem*&amp; DirectXSystemHandleReference)</w:t>
      </w:r>
    </w:p>
    <w:p w:rsidR="007A545C" w:rsidRDefault="007A545C" w:rsidP="007A545C">
      <w:pPr>
        <w:pStyle w:val="VSStyle"/>
      </w:pPr>
      <w:r>
        <w:t>{</w:t>
      </w:r>
    </w:p>
    <w:p w:rsidR="007A545C" w:rsidRDefault="007A545C" w:rsidP="007A545C">
      <w:pPr>
        <w:pStyle w:val="VSStyle"/>
      </w:pPr>
      <w:r>
        <w:tab/>
        <w:t>HRESULT ResultHandle = S_OK;</w:t>
      </w:r>
    </w:p>
    <w:p w:rsidR="007A545C" w:rsidRDefault="007A545C" w:rsidP="007A545C">
      <w:pPr>
        <w:pStyle w:val="VSStyle"/>
      </w:pPr>
    </w:p>
    <w:p w:rsidR="007A545C" w:rsidRDefault="007A545C" w:rsidP="007A545C">
      <w:pPr>
        <w:pStyle w:val="VSStyle"/>
      </w:pPr>
      <w:r>
        <w:tab/>
        <w:t>if (!PlayerHoverTankReference)</w:t>
      </w:r>
    </w:p>
    <w:p w:rsidR="007A545C" w:rsidRDefault="007A545C" w:rsidP="007A545C">
      <w:pPr>
        <w:pStyle w:val="VSStyle"/>
      </w:pPr>
      <w:r>
        <w:tab/>
        <w:t>{</w:t>
      </w:r>
    </w:p>
    <w:p w:rsidR="007A545C" w:rsidRDefault="007A545C" w:rsidP="007A545C">
      <w:pPr>
        <w:pStyle w:val="VSStyle"/>
      </w:pPr>
      <w:r>
        <w:tab/>
      </w:r>
      <w:r>
        <w:tab/>
        <w:t>GetPlayerHoverTankReferenc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EnemyHoverTanksReference.size() ==</w:t>
      </w:r>
    </w:p>
    <w:p w:rsidR="007A545C" w:rsidRDefault="007A545C" w:rsidP="007A545C">
      <w:pPr>
        <w:pStyle w:val="VSStyle"/>
      </w:pPr>
      <w:r>
        <w:tab/>
      </w:r>
      <w:r>
        <w:tab/>
        <w:t>0u)</w:t>
      </w:r>
    </w:p>
    <w:p w:rsidR="007A545C" w:rsidRDefault="007A545C" w:rsidP="007A545C">
      <w:pPr>
        <w:pStyle w:val="VSStyle"/>
      </w:pPr>
      <w:r>
        <w:tab/>
        <w:t>{</w:t>
      </w:r>
    </w:p>
    <w:p w:rsidR="007A545C" w:rsidRDefault="007A545C" w:rsidP="007A545C">
      <w:pPr>
        <w:pStyle w:val="VSStyle"/>
      </w:pPr>
      <w:r>
        <w:tab/>
      </w:r>
      <w:r>
        <w:tab/>
        <w:t>GetEnemyHoverTankReferences();</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UpdateEnemyHoverTanks();</w:t>
      </w:r>
    </w:p>
    <w:p w:rsidR="007A545C" w:rsidRDefault="007A545C" w:rsidP="007A545C">
      <w:pPr>
        <w:pStyle w:val="VSStyle"/>
      </w:pPr>
    </w:p>
    <w:p w:rsidR="007A545C" w:rsidRDefault="007A545C" w:rsidP="007A545C">
      <w:pPr>
        <w:pStyle w:val="VSStyle"/>
      </w:pPr>
      <w:r>
        <w:tab/>
        <w:t>ImmediateContextReference = DirectXSystemHandleReference-&gt;GetImmediateContextReference();</w:t>
      </w:r>
    </w:p>
    <w:p w:rsidR="007A545C" w:rsidRDefault="007A545C" w:rsidP="007A545C">
      <w:pPr>
        <w:pStyle w:val="VSStyle"/>
      </w:pPr>
    </w:p>
    <w:p w:rsidR="007A545C" w:rsidRDefault="007A545C" w:rsidP="007A545C">
      <w:pPr>
        <w:pStyle w:val="VSStyle"/>
      </w:pPr>
      <w:r>
        <w:tab/>
        <w:t>if (BackBufferRenderTargetViewReference &amp;&amp; ImmediateContextReference)</w:t>
      </w:r>
    </w:p>
    <w:p w:rsidR="007A545C" w:rsidRDefault="007A545C" w:rsidP="007A545C">
      <w:pPr>
        <w:pStyle w:val="VSStyle"/>
      </w:pPr>
      <w:r>
        <w:tab/>
        <w:t>{</w:t>
      </w:r>
    </w:p>
    <w:p w:rsidR="007A545C" w:rsidRDefault="007A545C" w:rsidP="007A545C">
      <w:pPr>
        <w:pStyle w:val="VSStyle"/>
      </w:pPr>
      <w:r>
        <w:tab/>
      </w:r>
      <w:r>
        <w:tab/>
        <w:t>ImmediateContextReference-&gt;ClearRenderTargetView(BackBufferRenderTargetViewReference, DirectXSystemHandleReference-&gt;DEFAULT_CLEAR_COLOUR);</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et the render target view'</w:t>
      </w:r>
    </w:p>
    <w:p w:rsidR="007A545C" w:rsidRDefault="007A545C" w:rsidP="007A545C">
      <w:pPr>
        <w:pStyle w:val="VSStyle"/>
      </w:pPr>
      <w:r>
        <w:lastRenderedPageBreak/>
        <w:tab/>
        <w:t>ImmediateContextReference-&gt;ClearDepthStencilView(ZBufferReference, D3D11_CLEAR_DEPTH | D3D11_CLEAR_STENCIL, 1.0f, 0);</w:t>
      </w:r>
    </w:p>
    <w:p w:rsidR="007A545C" w:rsidRDefault="007A545C" w:rsidP="007A545C">
      <w:pPr>
        <w:pStyle w:val="VSStyle"/>
      </w:pPr>
    </w:p>
    <w:p w:rsidR="007A545C" w:rsidRDefault="007A545C" w:rsidP="007A545C">
      <w:pPr>
        <w:pStyle w:val="VSStyle"/>
      </w:pPr>
      <w:r>
        <w:tab/>
        <w:t>ImmediateContextReference-&gt;PSSetSamplers(0, 1, &amp;DirectXSystemHandleReference-&gt;GetDefaultTextureSamplerReference());</w:t>
      </w:r>
    </w:p>
    <w:p w:rsidR="007A545C" w:rsidRDefault="007A545C" w:rsidP="007A545C">
      <w:pPr>
        <w:pStyle w:val="VSStyle"/>
      </w:pPr>
    </w:p>
    <w:p w:rsidR="007A545C" w:rsidRDefault="007A545C" w:rsidP="007A545C">
      <w:pPr>
        <w:pStyle w:val="VSStyle"/>
      </w:pPr>
      <w:r>
        <w:tab/>
        <w:t>XMMATRIX CameraRotationMatrix = XMMATRIX();</w:t>
      </w:r>
    </w:p>
    <w:p w:rsidR="007A545C" w:rsidRDefault="007A545C" w:rsidP="007A545C">
      <w:pPr>
        <w:pStyle w:val="VSStyle"/>
      </w:pPr>
      <w:r>
        <w:tab/>
        <w:t>SetupCustomWorldViewProjectionMatrix(Projection, World, View,</w:t>
      </w:r>
    </w:p>
    <w:p w:rsidR="007A545C" w:rsidRDefault="007A545C" w:rsidP="007A545C">
      <w:pPr>
        <w:pStyle w:val="VSStyle"/>
      </w:pPr>
      <w:r>
        <w:tab/>
      </w:r>
      <w:r>
        <w:tab/>
        <w:t>PlayerHoverTankReference-&gt;GetVectorPosition(), CameraRotationMatrix,</w:t>
      </w:r>
    </w:p>
    <w:p w:rsidR="007A545C" w:rsidRDefault="007A545C" w:rsidP="007A545C">
      <w:pPr>
        <w:pStyle w:val="VSStyle"/>
      </w:pPr>
      <w:r>
        <w:tab/>
      </w:r>
      <w:r>
        <w:tab/>
        <w:t>WindowClassHandleReference, DirectXSystemHandleReference);</w:t>
      </w:r>
    </w:p>
    <w:p w:rsidR="007A545C" w:rsidRDefault="007A545C" w:rsidP="007A545C">
      <w:pPr>
        <w:pStyle w:val="VSStyle"/>
      </w:pPr>
    </w:p>
    <w:p w:rsidR="007A545C" w:rsidRDefault="007A545C" w:rsidP="007A545C">
      <w:pPr>
        <w:pStyle w:val="VSStyle"/>
      </w:pPr>
      <w:r>
        <w:tab/>
        <w:t>DrawObjects(&amp;View, &amp;Projection, DirectXSystemHandleReference);</w:t>
      </w:r>
    </w:p>
    <w:p w:rsidR="007A545C" w:rsidRDefault="007A545C" w:rsidP="007A545C">
      <w:pPr>
        <w:pStyle w:val="VSStyle"/>
      </w:pPr>
    </w:p>
    <w:p w:rsidR="007A545C" w:rsidRDefault="007A545C" w:rsidP="007A545C">
      <w:pPr>
        <w:pStyle w:val="VSStyle"/>
      </w:pPr>
      <w:r>
        <w:tab/>
        <w:t>// Display what has just been rendered</w:t>
      </w:r>
    </w:p>
    <w:p w:rsidR="007A545C" w:rsidRDefault="007A545C" w:rsidP="007A545C">
      <w:pPr>
        <w:pStyle w:val="VSStyle"/>
      </w:pPr>
      <w:r>
        <w:tab/>
        <w:t>SwapChainReference-&gt;Present(0, 0);</w:t>
      </w:r>
    </w:p>
    <w:p w:rsidR="007A545C" w:rsidRDefault="007A545C" w:rsidP="007A545C">
      <w:pPr>
        <w:pStyle w:val="VSStyle"/>
      </w:pPr>
    </w:p>
    <w:p w:rsidR="007A545C" w:rsidRDefault="007A545C" w:rsidP="007A545C">
      <w:pPr>
        <w:pStyle w:val="VSStyle"/>
      </w:pPr>
      <w:r>
        <w:tab/>
        <w:t>return ResultHand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NOTE: Resolved issues with collision by using dynamic_cast,</w:t>
      </w:r>
    </w:p>
    <w:p w:rsidR="007A545C" w:rsidRDefault="007A545C" w:rsidP="007A545C">
      <w:pPr>
        <w:pStyle w:val="VSStyle"/>
      </w:pPr>
      <w:r>
        <w:tab/>
        <w:t>instead of static_cast (to get the right type of obstac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Check to see if any objects are colliding:</w:t>
      </w:r>
    </w:p>
    <w:p w:rsidR="007A545C" w:rsidRDefault="007A545C" w:rsidP="007A545C">
      <w:pPr>
        <w:pStyle w:val="VSStyle"/>
      </w:pPr>
      <w:r>
        <w:t>void GameScene::ManageCollisionChecking()</w:t>
      </w:r>
    </w:p>
    <w:p w:rsidR="007A545C" w:rsidRDefault="007A545C" w:rsidP="007A545C">
      <w:pPr>
        <w:pStyle w:val="VSStyle"/>
      </w:pPr>
      <w:r>
        <w:t>{</w:t>
      </w:r>
    </w:p>
    <w:p w:rsidR="007A545C" w:rsidRDefault="007A545C" w:rsidP="007A545C">
      <w:pPr>
        <w:pStyle w:val="VSStyle"/>
      </w:pPr>
      <w:r>
        <w:tab/>
        <w:t>for (UINT ObjectIterator = 0u; ObjectIterator &lt;</w:t>
      </w:r>
    </w:p>
    <w:p w:rsidR="007A545C" w:rsidRDefault="007A545C" w:rsidP="007A545C">
      <w:pPr>
        <w:pStyle w:val="VSStyle"/>
      </w:pPr>
      <w:r>
        <w:tab/>
      </w:r>
      <w:r>
        <w:tab/>
        <w:t>SceneObjects.size(); ObjectIterator++)</w:t>
      </w:r>
    </w:p>
    <w:p w:rsidR="007A545C" w:rsidRDefault="007A545C" w:rsidP="007A545C">
      <w:pPr>
        <w:pStyle w:val="VSStyle"/>
      </w:pPr>
      <w:r>
        <w:tab/>
        <w:t>{</w:t>
      </w:r>
    </w:p>
    <w:p w:rsidR="007A545C" w:rsidRDefault="007A545C" w:rsidP="007A545C">
      <w:pPr>
        <w:pStyle w:val="VSStyle"/>
      </w:pPr>
      <w:r>
        <w:tab/>
      </w:r>
      <w:r>
        <w:tab/>
        <w:t>// Only check for collision between controlled objects/moveable obstacles</w:t>
      </w:r>
    </w:p>
    <w:p w:rsidR="007A545C" w:rsidRDefault="007A545C" w:rsidP="007A545C">
      <w:pPr>
        <w:pStyle w:val="VSStyle"/>
      </w:pPr>
      <w:r>
        <w:tab/>
      </w:r>
      <w:r>
        <w:tab/>
        <w:t>// and any other objects (as static obstacles will not collide with other</w:t>
      </w:r>
    </w:p>
    <w:p w:rsidR="007A545C" w:rsidRDefault="007A545C" w:rsidP="007A545C">
      <w:pPr>
        <w:pStyle w:val="VSStyle"/>
      </w:pPr>
      <w:r>
        <w:tab/>
      </w:r>
      <w:r>
        <w:tab/>
        <w:t>// objects):</w:t>
      </w:r>
    </w:p>
    <w:p w:rsidR="007A545C" w:rsidRDefault="007A545C" w:rsidP="007A545C">
      <w:pPr>
        <w:pStyle w:val="VSStyle"/>
      </w:pPr>
      <w:r>
        <w:tab/>
      </w:r>
      <w:r>
        <w:tab/>
        <w:t>GameObject* CurrentObject = SceneObjects[ObjectIterator];</w:t>
      </w:r>
    </w:p>
    <w:p w:rsidR="007A545C" w:rsidRDefault="007A545C" w:rsidP="007A545C">
      <w:pPr>
        <w:pStyle w:val="VSStyle"/>
      </w:pPr>
    </w:p>
    <w:p w:rsidR="007A545C" w:rsidRDefault="007A545C" w:rsidP="007A545C">
      <w:pPr>
        <w:pStyle w:val="VSStyle"/>
      </w:pPr>
      <w:r>
        <w:tab/>
      </w:r>
      <w:r>
        <w:tab/>
        <w:t xml:space="preserve">if (CurrentObject &amp;&amp; CurrentObject-&gt;ObjectModelFileReferenceValid() &amp;&amp; </w:t>
      </w:r>
    </w:p>
    <w:p w:rsidR="007A545C" w:rsidRDefault="007A545C" w:rsidP="007A545C">
      <w:pPr>
        <w:pStyle w:val="VSStyle"/>
      </w:pPr>
      <w:r>
        <w:tab/>
      </w:r>
      <w:r>
        <w:tab/>
      </w:r>
      <w:r>
        <w:tab/>
        <w:t>(CurrentObject-&gt;GetObjectModelFileName() == PLAYER_FILE_PATH ||</w:t>
      </w:r>
    </w:p>
    <w:p w:rsidR="007A545C" w:rsidRDefault="007A545C" w:rsidP="007A545C">
      <w:pPr>
        <w:pStyle w:val="VSStyle"/>
      </w:pPr>
      <w:r>
        <w:tab/>
      </w:r>
      <w:r>
        <w:tab/>
      </w:r>
      <w:r>
        <w:tab/>
        <w:t>CurrentObject-&gt;GetObjectModelFileName() == ENEMY_FILE_PATH))</w:t>
      </w:r>
    </w:p>
    <w:p w:rsidR="007A545C" w:rsidRDefault="007A545C" w:rsidP="007A545C">
      <w:pPr>
        <w:pStyle w:val="VSStyle"/>
      </w:pPr>
      <w:r>
        <w:tab/>
      </w:r>
      <w:r>
        <w:tab/>
        <w:t>{</w:t>
      </w:r>
    </w:p>
    <w:p w:rsidR="007A545C" w:rsidRDefault="007A545C" w:rsidP="007A545C">
      <w:pPr>
        <w:pStyle w:val="VSStyle"/>
      </w:pPr>
      <w:r>
        <w:tab/>
      </w:r>
      <w:r>
        <w:tab/>
      </w:r>
      <w:r>
        <w:tab/>
        <w:t>for (UINT Iterator = 0u; Iterator &lt; SceneObjects.size();</w:t>
      </w:r>
    </w:p>
    <w:p w:rsidR="007A545C" w:rsidRDefault="007A545C" w:rsidP="007A545C">
      <w:pPr>
        <w:pStyle w:val="VSStyle"/>
      </w:pPr>
      <w:r>
        <w:tab/>
      </w:r>
      <w:r>
        <w:tab/>
      </w:r>
      <w:r>
        <w:tab/>
      </w:r>
      <w:r>
        <w:tab/>
        <w:t>Iterator++)</w:t>
      </w:r>
    </w:p>
    <w:p w:rsidR="007A545C" w:rsidRDefault="007A545C" w:rsidP="007A545C">
      <w:pPr>
        <w:pStyle w:val="VSStyle"/>
      </w:pPr>
      <w:r>
        <w:tab/>
      </w:r>
      <w:r>
        <w:tab/>
      </w:r>
      <w:r>
        <w:tab/>
        <w:t>{</w:t>
      </w:r>
    </w:p>
    <w:p w:rsidR="007A545C" w:rsidRDefault="007A545C" w:rsidP="007A545C">
      <w:pPr>
        <w:pStyle w:val="VSStyle"/>
      </w:pPr>
      <w:r>
        <w:tab/>
      </w:r>
      <w:r>
        <w:tab/>
      </w:r>
      <w:r>
        <w:tab/>
      </w:r>
      <w:r>
        <w:tab/>
        <w:t>if (SceneObjects[Iterator] != CurrentObject)</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if (CurrentObject-&gt;CheckCollision(SceneObjects[Iterator]))</w:t>
      </w:r>
    </w:p>
    <w:p w:rsidR="007A545C" w:rsidRDefault="007A545C" w:rsidP="007A545C">
      <w:pPr>
        <w:pStyle w:val="VSStyle"/>
      </w:pPr>
      <w:r>
        <w:tab/>
      </w:r>
      <w:r>
        <w:tab/>
      </w:r>
      <w:r>
        <w:tab/>
      </w:r>
      <w:r>
        <w:tab/>
      </w:r>
      <w:r>
        <w:tab/>
        <w:t>{</w:t>
      </w:r>
    </w:p>
    <w:p w:rsidR="007A545C" w:rsidRDefault="007A545C" w:rsidP="007A545C">
      <w:pPr>
        <w:pStyle w:val="VSStyle"/>
      </w:pPr>
      <w:r>
        <w:tab/>
      </w:r>
      <w:r>
        <w:tab/>
      </w:r>
      <w:r>
        <w:tab/>
      </w:r>
      <w:r>
        <w:tab/>
      </w:r>
      <w:r>
        <w:tab/>
      </w:r>
      <w:r>
        <w:tab/>
        <w:t>// Pick-up this object:</w:t>
      </w:r>
    </w:p>
    <w:p w:rsidR="007A545C" w:rsidRDefault="007A545C" w:rsidP="007A545C">
      <w:pPr>
        <w:pStyle w:val="VSStyle"/>
      </w:pPr>
      <w:r>
        <w:tab/>
      </w:r>
      <w:r>
        <w:tab/>
      </w:r>
      <w:r>
        <w:tab/>
      </w:r>
      <w:r>
        <w:tab/>
      </w:r>
      <w:r>
        <w:tab/>
      </w:r>
      <w:r>
        <w:tab/>
        <w:t>if (RepositionGameObject(CurrentObject, SceneObjects[Iterator]))</w:t>
      </w:r>
    </w:p>
    <w:p w:rsidR="007A545C" w:rsidRDefault="007A545C" w:rsidP="007A545C">
      <w:pPr>
        <w:pStyle w:val="VSStyle"/>
      </w:pPr>
      <w:r>
        <w:tab/>
      </w:r>
      <w:r>
        <w:tab/>
      </w:r>
      <w:r>
        <w:tab/>
      </w:r>
      <w:r>
        <w:tab/>
      </w:r>
      <w:r>
        <w:tab/>
      </w:r>
      <w:r>
        <w:tab/>
        <w:t>{</w:t>
      </w:r>
    </w:p>
    <w:p w:rsidR="007A545C" w:rsidRDefault="007A545C" w:rsidP="007A545C">
      <w:pPr>
        <w:pStyle w:val="VSStyle"/>
      </w:pPr>
      <w:r>
        <w:tab/>
      </w:r>
      <w:r>
        <w:tab/>
      </w:r>
      <w:r>
        <w:tab/>
      </w:r>
      <w:r>
        <w:tab/>
      </w:r>
      <w:r>
        <w:tab/>
      </w:r>
      <w:r>
        <w:tab/>
      </w:r>
      <w:r>
        <w:tab/>
        <w:t xml:space="preserve">// The object at Iterator position in SceneObjects is a CollectableObject, </w:t>
      </w:r>
    </w:p>
    <w:p w:rsidR="007A545C" w:rsidRDefault="007A545C" w:rsidP="007A545C">
      <w:pPr>
        <w:pStyle w:val="VSStyle"/>
      </w:pPr>
      <w:r>
        <w:tab/>
      </w:r>
      <w:r>
        <w:tab/>
      </w:r>
      <w:r>
        <w:tab/>
      </w:r>
      <w:r>
        <w:tab/>
      </w:r>
      <w:r>
        <w:tab/>
      </w:r>
      <w:r>
        <w:tab/>
      </w:r>
      <w:r>
        <w:tab/>
        <w:t>// so clean it up (erase the pointer at Iterator position):</w:t>
      </w:r>
    </w:p>
    <w:p w:rsidR="007A545C" w:rsidRDefault="007A545C" w:rsidP="007A545C">
      <w:pPr>
        <w:pStyle w:val="VSStyle"/>
      </w:pPr>
      <w:r>
        <w:tab/>
      </w:r>
      <w:r>
        <w:tab/>
      </w:r>
      <w:r>
        <w:tab/>
      </w:r>
      <w:r>
        <w:tab/>
      </w:r>
      <w:r>
        <w:tab/>
      </w:r>
      <w:r>
        <w:tab/>
      </w:r>
      <w:r>
        <w:tab/>
        <w:t>SceneObjects.erase(std::remove(SceneObjects.begin(), SceneObjects.end(),</w:t>
      </w:r>
    </w:p>
    <w:p w:rsidR="007A545C" w:rsidRDefault="007A545C" w:rsidP="007A545C">
      <w:pPr>
        <w:pStyle w:val="VSStyle"/>
      </w:pPr>
      <w:r>
        <w:tab/>
      </w:r>
      <w:r>
        <w:tab/>
      </w:r>
      <w:r>
        <w:tab/>
      </w:r>
      <w:r>
        <w:tab/>
      </w:r>
      <w:r>
        <w:tab/>
      </w:r>
      <w:r>
        <w:tab/>
      </w:r>
      <w:r>
        <w:tab/>
      </w:r>
      <w:r>
        <w:tab/>
        <w:t>SceneObjects[Iterator]), SceneObjects.end());</w:t>
      </w:r>
    </w:p>
    <w:p w:rsidR="007A545C" w:rsidRDefault="007A545C" w:rsidP="007A545C">
      <w:pPr>
        <w:pStyle w:val="VSStyle"/>
      </w:pPr>
      <w:r>
        <w:tab/>
      </w:r>
      <w:r>
        <w:tab/>
      </w:r>
      <w:r>
        <w:tab/>
      </w:r>
      <w:r>
        <w:tab/>
      </w:r>
      <w:r>
        <w:tab/>
      </w:r>
      <w:r>
        <w:tab/>
      </w:r>
      <w:r>
        <w:tab/>
        <w:t>/**</w:t>
      </w:r>
    </w:p>
    <w:p w:rsidR="007A545C" w:rsidRDefault="007A545C" w:rsidP="007A545C">
      <w:pPr>
        <w:pStyle w:val="VSStyle"/>
      </w:pPr>
      <w:r>
        <w:tab/>
      </w:r>
      <w:r>
        <w:tab/>
      </w:r>
      <w:r>
        <w:tab/>
      </w:r>
      <w:r>
        <w:tab/>
      </w:r>
      <w:r>
        <w:tab/>
      </w:r>
      <w:r>
        <w:tab/>
      </w:r>
      <w:r>
        <w:tab/>
      </w:r>
      <w:r>
        <w:tab/>
        <w:t>Above collection clean-up method was found at:</w:t>
      </w:r>
    </w:p>
    <w:p w:rsidR="007A545C" w:rsidRDefault="007A545C" w:rsidP="007A545C">
      <w:pPr>
        <w:pStyle w:val="VSStyle"/>
      </w:pPr>
      <w:r>
        <w:tab/>
      </w:r>
      <w:r>
        <w:tab/>
      </w:r>
      <w:r>
        <w:tab/>
      </w:r>
      <w:r>
        <w:tab/>
      </w:r>
      <w:r>
        <w:tab/>
      </w:r>
      <w:r>
        <w:tab/>
      </w:r>
      <w:r>
        <w:tab/>
      </w:r>
      <w:r>
        <w:tab/>
        <w:t>https://stackoverflow.com/questions/3385229/c-erase-vector-element-by-value-rather-than-by-position</w:t>
      </w:r>
    </w:p>
    <w:p w:rsidR="007A545C" w:rsidRDefault="007A545C" w:rsidP="007A545C">
      <w:pPr>
        <w:pStyle w:val="VSStyle"/>
      </w:pPr>
      <w:r>
        <w:tab/>
      </w:r>
      <w:r>
        <w:tab/>
      </w:r>
      <w:r>
        <w:tab/>
      </w:r>
      <w:r>
        <w:tab/>
      </w:r>
      <w:r>
        <w:tab/>
      </w:r>
      <w:r>
        <w:tab/>
      </w:r>
      <w:r>
        <w:tab/>
        <w:t>*/</w:t>
      </w:r>
    </w:p>
    <w:p w:rsidR="007A545C" w:rsidRDefault="007A545C" w:rsidP="007A545C">
      <w:pPr>
        <w:pStyle w:val="VSStyle"/>
      </w:pPr>
    </w:p>
    <w:p w:rsidR="007A545C" w:rsidRDefault="007A545C" w:rsidP="007A545C">
      <w:pPr>
        <w:pStyle w:val="VSStyle"/>
      </w:pPr>
      <w:r>
        <w:tab/>
      </w:r>
      <w:r>
        <w:tab/>
      </w:r>
      <w:r>
        <w:tab/>
      </w:r>
      <w:r>
        <w:tab/>
      </w:r>
      <w:r>
        <w:tab/>
      </w:r>
      <w:r>
        <w:tab/>
      </w:r>
      <w:r>
        <w:tab/>
        <w:t>// Add to the amount of capsules the Player has collected:</w:t>
      </w:r>
    </w:p>
    <w:p w:rsidR="007A545C" w:rsidRDefault="007A545C" w:rsidP="007A545C">
      <w:pPr>
        <w:pStyle w:val="VSStyle"/>
      </w:pPr>
      <w:r>
        <w:tab/>
      </w:r>
      <w:r>
        <w:tab/>
      </w:r>
      <w:r>
        <w:tab/>
      </w:r>
      <w:r>
        <w:tab/>
      </w:r>
      <w:r>
        <w:tab/>
      </w:r>
      <w:r>
        <w:tab/>
      </w:r>
      <w:r>
        <w:tab/>
        <w:t>PlayerHoverTankReference-&gt;CapsuleCollected();</w:t>
      </w:r>
    </w:p>
    <w:p w:rsidR="007A545C" w:rsidRDefault="007A545C" w:rsidP="007A545C">
      <w:pPr>
        <w:pStyle w:val="VSStyle"/>
      </w:pPr>
      <w:r>
        <w:tab/>
      </w:r>
      <w:r>
        <w:tab/>
      </w:r>
      <w:r>
        <w:tab/>
      </w:r>
      <w:r>
        <w:tab/>
      </w:r>
      <w:r>
        <w:tab/>
      </w:r>
      <w:r>
        <w:tab/>
        <w:t>}</w:t>
      </w:r>
    </w:p>
    <w:p w:rsidR="007A545C" w:rsidRDefault="007A545C" w:rsidP="007A545C">
      <w:pPr>
        <w:pStyle w:val="VSStyle"/>
      </w:pPr>
      <w:r>
        <w:tab/>
      </w:r>
      <w:r>
        <w:tab/>
      </w:r>
      <w:r>
        <w:tab/>
      </w:r>
      <w:r>
        <w:tab/>
      </w:r>
      <w:r>
        <w:tab/>
        <w:t>}</w:t>
      </w:r>
    </w:p>
    <w:p w:rsidR="007A545C" w:rsidRDefault="007A545C" w:rsidP="007A545C">
      <w:pPr>
        <w:pStyle w:val="VSStyle"/>
      </w:pPr>
      <w:r>
        <w:lastRenderedPageBreak/>
        <w:tab/>
      </w:r>
      <w:r>
        <w:tab/>
      </w:r>
      <w:r>
        <w:tab/>
      </w:r>
      <w:r>
        <w:tab/>
        <w:t>}</w:t>
      </w:r>
    </w:p>
    <w:p w:rsidR="007A545C" w:rsidRDefault="007A545C" w:rsidP="007A545C">
      <w:pPr>
        <w:pStyle w:val="VSStyle"/>
      </w:pPr>
      <w:r>
        <w:tab/>
      </w:r>
      <w:r>
        <w:tab/>
      </w:r>
      <w:r>
        <w:tab/>
        <w:t>}</w:t>
      </w:r>
    </w:p>
    <w:p w:rsidR="007A545C" w:rsidRDefault="007A545C" w:rsidP="007A545C">
      <w:pPr>
        <w:pStyle w:val="VSStyle"/>
      </w:pPr>
      <w:r>
        <w:tab/>
      </w:r>
      <w:r>
        <w:tab/>
        <w:t>}</w:t>
      </w:r>
      <w:r>
        <w:tab/>
      </w:r>
      <w:r>
        <w:tab/>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Reposition the OffendingObject to a position that is not colliding</w:t>
      </w:r>
    </w:p>
    <w:p w:rsidR="007A545C" w:rsidRDefault="007A545C" w:rsidP="007A545C">
      <w:pPr>
        <w:pStyle w:val="VSStyle"/>
      </w:pPr>
      <w:r>
        <w:t>// with VictimObject (or remove the VictimObject if it is a collectable):</w:t>
      </w:r>
    </w:p>
    <w:p w:rsidR="007A545C" w:rsidRDefault="007A545C" w:rsidP="007A545C">
      <w:pPr>
        <w:pStyle w:val="VSStyle"/>
      </w:pPr>
      <w:r>
        <w:t xml:space="preserve">bool GameScene::RepositionGameObject(GameObject*&amp; OffendingObject, </w:t>
      </w:r>
    </w:p>
    <w:p w:rsidR="007A545C" w:rsidRDefault="007A545C" w:rsidP="007A545C">
      <w:pPr>
        <w:pStyle w:val="VSStyle"/>
      </w:pPr>
      <w:r>
        <w:tab/>
        <w:t>GameObject*&amp; VictimObject)</w:t>
      </w:r>
    </w:p>
    <w:p w:rsidR="007A545C" w:rsidRDefault="007A545C" w:rsidP="007A545C">
      <w:pPr>
        <w:pStyle w:val="VSStyle"/>
      </w:pPr>
      <w:r>
        <w:t>{</w:t>
      </w:r>
    </w:p>
    <w:p w:rsidR="007A545C" w:rsidRDefault="007A545C" w:rsidP="007A545C">
      <w:pPr>
        <w:pStyle w:val="VSStyle"/>
      </w:pPr>
      <w:r>
        <w:tab/>
        <w:t>// The return value:</w:t>
      </w:r>
    </w:p>
    <w:p w:rsidR="007A545C" w:rsidRDefault="007A545C" w:rsidP="007A545C">
      <w:pPr>
        <w:pStyle w:val="VSStyle"/>
      </w:pPr>
      <w:r>
        <w:tab/>
        <w:t>bool VictimObjectIsCollectableObject = false;</w:t>
      </w:r>
    </w:p>
    <w:p w:rsidR="007A545C" w:rsidRDefault="007A545C" w:rsidP="007A545C">
      <w:pPr>
        <w:pStyle w:val="VSStyle"/>
      </w:pPr>
    </w:p>
    <w:p w:rsidR="007A545C" w:rsidRDefault="007A545C" w:rsidP="007A545C">
      <w:pPr>
        <w:pStyle w:val="VSStyle"/>
      </w:pPr>
      <w:r>
        <w:tab/>
        <w:t>// Push the OffendingObject away from the VictimObject:</w:t>
      </w:r>
    </w:p>
    <w:p w:rsidR="007A545C" w:rsidRDefault="007A545C" w:rsidP="007A545C">
      <w:pPr>
        <w:pStyle w:val="VSStyle"/>
      </w:pPr>
      <w:r>
        <w:tab/>
        <w:t>if (dynamic_cast&lt;StaticObstacle*&gt;(VictimObject))</w:t>
      </w:r>
    </w:p>
    <w:p w:rsidR="007A545C" w:rsidRDefault="007A545C" w:rsidP="007A545C">
      <w:pPr>
        <w:pStyle w:val="VSStyle"/>
      </w:pPr>
      <w:r>
        <w:tab/>
        <w:t>{</w:t>
      </w:r>
    </w:p>
    <w:p w:rsidR="007A545C" w:rsidRDefault="007A545C" w:rsidP="007A545C">
      <w:pPr>
        <w:pStyle w:val="VSStyle"/>
      </w:pPr>
      <w:r>
        <w:tab/>
      </w:r>
      <w:r>
        <w:tab/>
        <w:t>PushBackControlledObject(OffendingObject, VictimObject);</w:t>
      </w:r>
    </w:p>
    <w:p w:rsidR="007A545C" w:rsidRDefault="007A545C" w:rsidP="007A545C">
      <w:pPr>
        <w:pStyle w:val="VSStyle"/>
      </w:pPr>
      <w:r>
        <w:tab/>
        <w:t>}</w:t>
      </w:r>
      <w:r>
        <w:tab/>
      </w:r>
    </w:p>
    <w:p w:rsidR="007A545C" w:rsidRDefault="007A545C" w:rsidP="007A545C">
      <w:pPr>
        <w:pStyle w:val="VSStyle"/>
      </w:pPr>
    </w:p>
    <w:p w:rsidR="007A545C" w:rsidRDefault="007A545C" w:rsidP="007A545C">
      <w:pPr>
        <w:pStyle w:val="VSStyle"/>
      </w:pPr>
      <w:r>
        <w:tab/>
        <w:t>// Push the VictimObject away from the OffendingObject:</w:t>
      </w:r>
    </w:p>
    <w:p w:rsidR="007A545C" w:rsidRDefault="007A545C" w:rsidP="007A545C">
      <w:pPr>
        <w:pStyle w:val="VSStyle"/>
      </w:pPr>
      <w:r>
        <w:tab/>
        <w:t>if (dynamic_cast&lt;MoveableObstacle*&gt;(VictimObject))</w:t>
      </w:r>
    </w:p>
    <w:p w:rsidR="007A545C" w:rsidRDefault="007A545C" w:rsidP="007A545C">
      <w:pPr>
        <w:pStyle w:val="VSStyle"/>
      </w:pPr>
      <w:r>
        <w:tab/>
        <w:t>{</w:t>
      </w:r>
    </w:p>
    <w:p w:rsidR="007A545C" w:rsidRDefault="007A545C" w:rsidP="007A545C">
      <w:pPr>
        <w:pStyle w:val="VSStyle"/>
      </w:pPr>
      <w:r>
        <w:tab/>
      </w:r>
      <w:r>
        <w:tab/>
        <w:t>PushAwayMoveableObstacle(OffendingObject, VictimObjec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Push the OffendingObject away from the VictimObject</w:t>
      </w:r>
    </w:p>
    <w:p w:rsidR="007A545C" w:rsidRDefault="007A545C" w:rsidP="007A545C">
      <w:pPr>
        <w:pStyle w:val="VSStyle"/>
      </w:pPr>
      <w:r>
        <w:tab/>
        <w:t>// (EnemyHoverTank away from the PlayerHoverTank):</w:t>
      </w:r>
    </w:p>
    <w:p w:rsidR="007A545C" w:rsidRDefault="007A545C" w:rsidP="007A545C">
      <w:pPr>
        <w:pStyle w:val="VSStyle"/>
      </w:pPr>
      <w:r>
        <w:tab/>
        <w:t>if (dynamic_cast&lt;PlayerHoverTank*&gt;(VictimObject))</w:t>
      </w:r>
    </w:p>
    <w:p w:rsidR="007A545C" w:rsidRDefault="007A545C" w:rsidP="007A545C">
      <w:pPr>
        <w:pStyle w:val="VSStyle"/>
      </w:pPr>
      <w:r>
        <w:tab/>
        <w:t>{</w:t>
      </w:r>
    </w:p>
    <w:p w:rsidR="007A545C" w:rsidRDefault="007A545C" w:rsidP="007A545C">
      <w:pPr>
        <w:pStyle w:val="VSStyle"/>
      </w:pPr>
      <w:r>
        <w:tab/>
      </w:r>
      <w:r>
        <w:tab/>
        <w:t>PushBackControlledObject(OffendingObject, VictimObject);</w:t>
      </w:r>
    </w:p>
    <w:p w:rsidR="007A545C" w:rsidRDefault="007A545C" w:rsidP="007A545C">
      <w:pPr>
        <w:pStyle w:val="VSStyle"/>
      </w:pPr>
      <w:r>
        <w:tab/>
      </w:r>
      <w:r>
        <w:tab/>
        <w:t>// Damage the Player:</w:t>
      </w:r>
    </w:p>
    <w:p w:rsidR="007A545C" w:rsidRDefault="007A545C" w:rsidP="007A545C">
      <w:pPr>
        <w:pStyle w:val="VSStyle"/>
      </w:pPr>
      <w:r>
        <w:tab/>
      </w:r>
      <w:r>
        <w:tab/>
        <w:t>PlayerHoverTankReference-&gt;ModifyHealth(dynamic_cast&lt;EnemyHoverTank*&gt;</w:t>
      </w:r>
    </w:p>
    <w:p w:rsidR="007A545C" w:rsidRDefault="007A545C" w:rsidP="007A545C">
      <w:pPr>
        <w:pStyle w:val="VSStyle"/>
      </w:pPr>
      <w:r>
        <w:tab/>
      </w:r>
      <w:r>
        <w:tab/>
      </w:r>
      <w:r>
        <w:tab/>
        <w:t>(OffendingObject)-&gt;ENEMY_DAMAGE_TO_PLAYER);</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xml:space="preserve">// Remove VictimObject from the scene (if the Player </w:t>
      </w:r>
    </w:p>
    <w:p w:rsidR="007A545C" w:rsidRDefault="007A545C" w:rsidP="007A545C">
      <w:pPr>
        <w:pStyle w:val="VSStyle"/>
      </w:pPr>
      <w:r>
        <w:tab/>
        <w:t>// has collided with it):</w:t>
      </w:r>
    </w:p>
    <w:p w:rsidR="007A545C" w:rsidRDefault="007A545C" w:rsidP="007A545C">
      <w:pPr>
        <w:pStyle w:val="VSStyle"/>
      </w:pPr>
      <w:r>
        <w:tab/>
        <w:t>if (dynamic_cast&lt;CollectableObject*&gt;(VictimObject) &amp;&amp;</w:t>
      </w:r>
    </w:p>
    <w:p w:rsidR="007A545C" w:rsidRDefault="007A545C" w:rsidP="007A545C">
      <w:pPr>
        <w:pStyle w:val="VSStyle"/>
      </w:pPr>
      <w:r>
        <w:tab/>
      </w:r>
      <w:r>
        <w:tab/>
        <w:t>dynamic_cast&lt;PlayerHoverTank*&gt;(OffendingObject))</w:t>
      </w:r>
    </w:p>
    <w:p w:rsidR="007A545C" w:rsidRDefault="007A545C" w:rsidP="007A545C">
      <w:pPr>
        <w:pStyle w:val="VSStyle"/>
      </w:pPr>
      <w:r>
        <w:tab/>
        <w:t>{</w:t>
      </w:r>
    </w:p>
    <w:p w:rsidR="007A545C" w:rsidRDefault="007A545C" w:rsidP="007A545C">
      <w:pPr>
        <w:pStyle w:val="VSStyle"/>
      </w:pPr>
      <w:r>
        <w:tab/>
      </w:r>
      <w:r>
        <w:tab/>
        <w:t>VictimObjectIsCollectableObject = true;</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VictimObjectIsCollectableObjec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Push back the controlled-object (the OffendingObject has collided</w:t>
      </w:r>
    </w:p>
    <w:p w:rsidR="007A545C" w:rsidRDefault="007A545C" w:rsidP="007A545C">
      <w:pPr>
        <w:pStyle w:val="VSStyle"/>
      </w:pPr>
      <w:r>
        <w:t>// with a static-object):</w:t>
      </w:r>
    </w:p>
    <w:p w:rsidR="007A545C" w:rsidRDefault="007A545C" w:rsidP="007A545C">
      <w:pPr>
        <w:pStyle w:val="VSStyle"/>
      </w:pPr>
      <w:r>
        <w:t>void GameScene::PushBackControlledObject(GameObject*&amp; OffendingObject,</w:t>
      </w:r>
    </w:p>
    <w:p w:rsidR="007A545C" w:rsidRDefault="007A545C" w:rsidP="007A545C">
      <w:pPr>
        <w:pStyle w:val="VSStyle"/>
      </w:pPr>
      <w:r>
        <w:tab/>
        <w:t>GameObject*&amp; VictimObject)</w:t>
      </w:r>
    </w:p>
    <w:p w:rsidR="007A545C" w:rsidRDefault="007A545C" w:rsidP="007A545C">
      <w:pPr>
        <w:pStyle w:val="VSStyle"/>
      </w:pPr>
      <w:r>
        <w:t>{</w:t>
      </w:r>
    </w:p>
    <w:p w:rsidR="007A545C" w:rsidRDefault="007A545C" w:rsidP="007A545C">
      <w:pPr>
        <w:pStyle w:val="VSStyle"/>
      </w:pPr>
      <w:r>
        <w:tab/>
        <w:t>ControlledObject* OffendingControlledObject = dynamic_cast</w:t>
      </w:r>
    </w:p>
    <w:p w:rsidR="007A545C" w:rsidRDefault="007A545C" w:rsidP="007A545C">
      <w:pPr>
        <w:pStyle w:val="VSStyle"/>
      </w:pPr>
      <w:r>
        <w:tab/>
      </w:r>
      <w:r>
        <w:tab/>
        <w:t>&lt;ControlledObject*&gt;(OffendingObject);</w:t>
      </w:r>
    </w:p>
    <w:p w:rsidR="007A545C" w:rsidRDefault="007A545C" w:rsidP="007A545C">
      <w:pPr>
        <w:pStyle w:val="VSStyle"/>
      </w:pPr>
    </w:p>
    <w:p w:rsidR="007A545C" w:rsidRDefault="007A545C" w:rsidP="007A545C">
      <w:pPr>
        <w:pStyle w:val="VSStyle"/>
      </w:pPr>
      <w:r>
        <w:tab/>
        <w:t>// Repel the offending object:</w:t>
      </w:r>
    </w:p>
    <w:p w:rsidR="007A545C" w:rsidRDefault="007A545C" w:rsidP="007A545C">
      <w:pPr>
        <w:pStyle w:val="VSStyle"/>
      </w:pPr>
      <w:r>
        <w:tab/>
        <w:t>StaticObstacle* StaticObstacleVictim = dynamic_cast&lt;StaticObstacle*&gt;(VictimObject);</w:t>
      </w:r>
    </w:p>
    <w:p w:rsidR="007A545C" w:rsidRDefault="007A545C" w:rsidP="007A545C">
      <w:pPr>
        <w:pStyle w:val="VSStyle"/>
      </w:pPr>
      <w:r>
        <w:tab/>
        <w:t>if (StaticObstacleVictim)</w:t>
      </w:r>
    </w:p>
    <w:p w:rsidR="007A545C" w:rsidRDefault="007A545C" w:rsidP="007A545C">
      <w:pPr>
        <w:pStyle w:val="VSStyle"/>
      </w:pPr>
      <w:r>
        <w:tab/>
        <w:t>{</w:t>
      </w:r>
    </w:p>
    <w:p w:rsidR="007A545C" w:rsidRDefault="007A545C" w:rsidP="007A545C">
      <w:pPr>
        <w:pStyle w:val="VSStyle"/>
      </w:pPr>
      <w:r>
        <w:tab/>
      </w:r>
      <w:r>
        <w:tab/>
        <w:t>OffendingControlledObject-&gt;RepelControlledObject(StaticObstacleVictim-&gt;</w:t>
      </w:r>
    </w:p>
    <w:p w:rsidR="007A545C" w:rsidRDefault="007A545C" w:rsidP="007A545C">
      <w:pPr>
        <w:pStyle w:val="VSStyle"/>
      </w:pPr>
      <w:r>
        <w:tab/>
      </w:r>
      <w:r>
        <w:tab/>
      </w:r>
      <w:r>
        <w:tab/>
      </w:r>
      <w:r>
        <w:tab/>
        <w:t>REPULSION_FORCE_MAGNITUDE);</w:t>
      </w:r>
    </w:p>
    <w:p w:rsidR="007A545C" w:rsidRDefault="007A545C" w:rsidP="007A545C">
      <w:pPr>
        <w:pStyle w:val="VSStyle"/>
      </w:pPr>
      <w:r>
        <w:tab/>
      </w:r>
      <w:r>
        <w:tab/>
        <w:t>return;</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VictimObject == PlayerHoverTankReference)</w:t>
      </w:r>
    </w:p>
    <w:p w:rsidR="007A545C" w:rsidRDefault="007A545C" w:rsidP="007A545C">
      <w:pPr>
        <w:pStyle w:val="VSStyle"/>
      </w:pPr>
      <w:r>
        <w:tab/>
        <w:t>{</w:t>
      </w:r>
    </w:p>
    <w:p w:rsidR="007A545C" w:rsidRDefault="007A545C" w:rsidP="007A545C">
      <w:pPr>
        <w:pStyle w:val="VSStyle"/>
      </w:pPr>
      <w:r>
        <w:tab/>
      </w:r>
      <w:r>
        <w:tab/>
        <w:t>OffendingControlledObject-&gt;RepelControlledObject(PlayerHoverTankReference</w:t>
      </w:r>
    </w:p>
    <w:p w:rsidR="007A545C" w:rsidRDefault="007A545C" w:rsidP="007A545C">
      <w:pPr>
        <w:pStyle w:val="VSStyle"/>
      </w:pPr>
      <w:r>
        <w:tab/>
      </w:r>
      <w:r>
        <w:tab/>
      </w:r>
      <w:r>
        <w:tab/>
        <w:t>-&gt;REPULSION_FORCE_MAGNITUDE);</w:t>
      </w:r>
    </w:p>
    <w:p w:rsidR="007A545C" w:rsidRDefault="007A545C" w:rsidP="007A545C">
      <w:pPr>
        <w:pStyle w:val="VSStyle"/>
      </w:pPr>
      <w:r>
        <w:tab/>
        <w:t>}</w:t>
      </w:r>
    </w:p>
    <w:p w:rsidR="007A545C" w:rsidRDefault="007A545C" w:rsidP="007A545C">
      <w:pPr>
        <w:pStyle w:val="VSStyle"/>
      </w:pPr>
      <w:r>
        <w:lastRenderedPageBreak/>
        <w:tab/>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Push back the VictimObject (the OffendingObject has collided with a</w:t>
      </w:r>
    </w:p>
    <w:p w:rsidR="007A545C" w:rsidRDefault="007A545C" w:rsidP="007A545C">
      <w:pPr>
        <w:pStyle w:val="VSStyle"/>
      </w:pPr>
      <w:r>
        <w:t>// MoveableObstacle:</w:t>
      </w:r>
    </w:p>
    <w:p w:rsidR="007A545C" w:rsidRDefault="007A545C" w:rsidP="007A545C">
      <w:pPr>
        <w:pStyle w:val="VSStyle"/>
      </w:pPr>
      <w:r>
        <w:t>void GameScene::PushAwayMoveableObstacle(GameObject*&amp; OffendingObject,</w:t>
      </w:r>
    </w:p>
    <w:p w:rsidR="007A545C" w:rsidRDefault="007A545C" w:rsidP="007A545C">
      <w:pPr>
        <w:pStyle w:val="VSStyle"/>
      </w:pPr>
      <w:r>
        <w:tab/>
        <w:t>GameObject*&amp; VictimObject)</w:t>
      </w:r>
    </w:p>
    <w:p w:rsidR="007A545C" w:rsidRDefault="007A545C" w:rsidP="007A545C">
      <w:pPr>
        <w:pStyle w:val="VSStyle"/>
      </w:pPr>
      <w:r>
        <w:t>{</w:t>
      </w:r>
    </w:p>
    <w:p w:rsidR="007A545C" w:rsidRDefault="007A545C" w:rsidP="007A545C">
      <w:pPr>
        <w:pStyle w:val="VSStyle"/>
      </w:pPr>
      <w:r>
        <w:tab/>
        <w:t>dynamic_cast&lt;MoveableObstacle*&gt;(VictimObject)-&gt;</w:t>
      </w:r>
    </w:p>
    <w:p w:rsidR="007A545C" w:rsidRDefault="007A545C" w:rsidP="007A545C">
      <w:pPr>
        <w:pStyle w:val="VSStyle"/>
      </w:pPr>
      <w:r>
        <w:tab/>
      </w:r>
      <w:r>
        <w:tab/>
        <w:t>OnImpact(dynamic_cast&lt;ControlledObject*&gt;(OffendingObject)</w:t>
      </w:r>
    </w:p>
    <w:p w:rsidR="007A545C" w:rsidRDefault="007A545C" w:rsidP="007A545C">
      <w:pPr>
        <w:pStyle w:val="VSStyle"/>
      </w:pPr>
      <w:r>
        <w:tab/>
      </w:r>
      <w:r>
        <w:tab/>
      </w:r>
      <w:r>
        <w:tab/>
        <w:t>-&gt;GetObjectMovementDirec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Scene::SetupCustomWorldViewProjectionMatrix(XMMATRIX&amp; Projection,</w:t>
      </w:r>
    </w:p>
    <w:p w:rsidR="007A545C" w:rsidRDefault="007A545C" w:rsidP="007A545C">
      <w:pPr>
        <w:pStyle w:val="VSStyle"/>
      </w:pPr>
      <w:r>
        <w:tab/>
        <w:t>XMMATRIX&amp; World, XMMATRIX&amp; View, const XMVECTOR&amp; NewTranslation,</w:t>
      </w:r>
    </w:p>
    <w:p w:rsidR="007A545C" w:rsidRDefault="007A545C" w:rsidP="007A545C">
      <w:pPr>
        <w:pStyle w:val="VSStyle"/>
      </w:pPr>
      <w:r>
        <w:tab/>
        <w:t xml:space="preserve">const XMMATRIX &amp; NewRotation, WindowClass *&amp; WindowClassHandleReference, </w:t>
      </w:r>
    </w:p>
    <w:p w:rsidR="007A545C" w:rsidRDefault="007A545C" w:rsidP="007A545C">
      <w:pPr>
        <w:pStyle w:val="VSStyle"/>
      </w:pPr>
      <w:r>
        <w:tab/>
        <w:t>DirectXSystem *&amp; DirectXSystemHandleReference)</w:t>
      </w:r>
    </w:p>
    <w:p w:rsidR="007A545C" w:rsidRDefault="007A545C" w:rsidP="007A545C">
      <w:pPr>
        <w:pStyle w:val="VSStyle"/>
      </w:pPr>
      <w:r>
        <w:t>{</w:t>
      </w:r>
    </w:p>
    <w:p w:rsidR="007A545C" w:rsidRDefault="007A545C" w:rsidP="007A545C">
      <w:pPr>
        <w:pStyle w:val="VSStyle"/>
      </w:pPr>
      <w:r>
        <w:tab/>
        <w:t>FLOAT SineFov;</w:t>
      </w:r>
    </w:p>
    <w:p w:rsidR="007A545C" w:rsidRDefault="007A545C" w:rsidP="007A545C">
      <w:pPr>
        <w:pStyle w:val="VSStyle"/>
      </w:pPr>
      <w:r>
        <w:tab/>
        <w:t>FLOAT CoSineFov;</w:t>
      </w:r>
    </w:p>
    <w:p w:rsidR="007A545C" w:rsidRDefault="007A545C" w:rsidP="007A545C">
      <w:pPr>
        <w:pStyle w:val="VSStyle"/>
      </w:pPr>
      <w:r>
        <w:tab/>
        <w:t>FLOAT Height;</w:t>
      </w:r>
    </w:p>
    <w:p w:rsidR="007A545C" w:rsidRDefault="007A545C" w:rsidP="007A545C">
      <w:pPr>
        <w:pStyle w:val="VSStyle"/>
      </w:pPr>
      <w:r>
        <w:tab/>
        <w:t>FLOAT Width;</w:t>
      </w:r>
    </w:p>
    <w:p w:rsidR="007A545C" w:rsidRDefault="007A545C" w:rsidP="007A545C">
      <w:pPr>
        <w:pStyle w:val="VSStyle"/>
      </w:pPr>
      <w:r>
        <w:tab/>
        <w:t>FLOAT HalfDefaultFOV = XMConvertToRadians(DEFAULT_FIELD_OF_VIEW) * 0.50f;</w:t>
      </w:r>
    </w:p>
    <w:p w:rsidR="007A545C" w:rsidRDefault="007A545C" w:rsidP="007A545C">
      <w:pPr>
        <w:pStyle w:val="VSStyle"/>
      </w:pPr>
      <w:r>
        <w:tab/>
        <w:t>FLOAT FOVAspectRatio = WindowClassHandleReference-&gt;GetFOVAspectRatio();</w:t>
      </w:r>
    </w:p>
    <w:p w:rsidR="007A545C" w:rsidRDefault="007A545C" w:rsidP="007A545C">
      <w:pPr>
        <w:pStyle w:val="VSStyle"/>
      </w:pPr>
      <w:r>
        <w:tab/>
        <w:t>const FLOAT NEAR_Z = 1.0f;</w:t>
      </w:r>
    </w:p>
    <w:p w:rsidR="007A545C" w:rsidRDefault="007A545C" w:rsidP="007A545C">
      <w:pPr>
        <w:pStyle w:val="VSStyle"/>
      </w:pPr>
      <w:r>
        <w:tab/>
        <w:t>const FLOAT FAR_Z = 1000.0f;</w:t>
      </w:r>
    </w:p>
    <w:p w:rsidR="007A545C" w:rsidRDefault="007A545C" w:rsidP="007A545C">
      <w:pPr>
        <w:pStyle w:val="VSStyle"/>
      </w:pPr>
      <w:r>
        <w:tab/>
        <w:t>XMMATRIX PerspectiveProjectionMatrix;</w:t>
      </w:r>
    </w:p>
    <w:p w:rsidR="007A545C" w:rsidRDefault="007A545C" w:rsidP="007A545C">
      <w:pPr>
        <w:pStyle w:val="VSStyle"/>
      </w:pPr>
    </w:p>
    <w:p w:rsidR="007A545C" w:rsidRDefault="007A545C" w:rsidP="007A545C">
      <w:pPr>
        <w:pStyle w:val="VSStyle"/>
      </w:pPr>
      <w:r>
        <w:tab/>
        <w:t>// Modifiy the rotation first, before translating the object:</w:t>
      </w:r>
    </w:p>
    <w:p w:rsidR="007A545C" w:rsidRDefault="007A545C" w:rsidP="007A545C">
      <w:pPr>
        <w:pStyle w:val="VSStyle"/>
      </w:pPr>
      <w:r>
        <w:tab/>
        <w:t>World *= XMMatrixTranslationFromVector(NewTranslation);</w:t>
      </w:r>
    </w:p>
    <w:p w:rsidR="007A545C" w:rsidRDefault="007A545C" w:rsidP="007A545C">
      <w:pPr>
        <w:pStyle w:val="VSStyle"/>
      </w:pPr>
      <w:r>
        <w:tab/>
        <w:t>World *= NewRotation;</w:t>
      </w:r>
    </w:p>
    <w:p w:rsidR="007A545C" w:rsidRDefault="007A545C" w:rsidP="007A545C">
      <w:pPr>
        <w:pStyle w:val="VSStyle"/>
      </w:pPr>
    </w:p>
    <w:p w:rsidR="007A545C" w:rsidRDefault="007A545C" w:rsidP="007A545C">
      <w:pPr>
        <w:pStyle w:val="VSStyle"/>
      </w:pPr>
      <w:r>
        <w:tab/>
        <w:t>// Get the cosine and sine of the FOV first...</w:t>
      </w:r>
    </w:p>
    <w:p w:rsidR="007A545C" w:rsidRDefault="007A545C" w:rsidP="007A545C">
      <w:pPr>
        <w:pStyle w:val="VSStyle"/>
      </w:pPr>
      <w:r>
        <w:tab/>
        <w:t>XMScalarSinCos(&amp;SineFov, &amp;CoSineFov, HalfDefaultFOV);</w:t>
      </w:r>
    </w:p>
    <w:p w:rsidR="007A545C" w:rsidRDefault="007A545C" w:rsidP="007A545C">
      <w:pPr>
        <w:pStyle w:val="VSStyle"/>
      </w:pPr>
      <w:r>
        <w:tab/>
        <w:t>Height = CoSineFov / SineFov;</w:t>
      </w:r>
    </w:p>
    <w:p w:rsidR="007A545C" w:rsidRDefault="007A545C" w:rsidP="007A545C">
      <w:pPr>
        <w:pStyle w:val="VSStyle"/>
      </w:pPr>
      <w:r>
        <w:lastRenderedPageBreak/>
        <w:tab/>
        <w:t>Width = Height / FOVAspectRatio;</w:t>
      </w:r>
    </w:p>
    <w:p w:rsidR="007A545C" w:rsidRDefault="007A545C" w:rsidP="007A545C">
      <w:pPr>
        <w:pStyle w:val="VSStyle"/>
      </w:pPr>
    </w:p>
    <w:p w:rsidR="007A545C" w:rsidRDefault="007A545C" w:rsidP="007A545C">
      <w:pPr>
        <w:pStyle w:val="VSStyle"/>
      </w:pPr>
      <w:r>
        <w:tab/>
        <w:t>PerspectiveProjectionMatrix.r[0] = XMVectorSet(Width, 0.0f, 0.0f, 0.0f);</w:t>
      </w:r>
    </w:p>
    <w:p w:rsidR="007A545C" w:rsidRDefault="007A545C" w:rsidP="007A545C">
      <w:pPr>
        <w:pStyle w:val="VSStyle"/>
      </w:pPr>
      <w:r>
        <w:tab/>
        <w:t>PerspectiveProjectionMatrix.r[1] = XMVectorSet(0.0f, Height, 0.0f, 0.0f);</w:t>
      </w:r>
    </w:p>
    <w:p w:rsidR="007A545C" w:rsidRDefault="007A545C" w:rsidP="007A545C">
      <w:pPr>
        <w:pStyle w:val="VSStyle"/>
      </w:pPr>
      <w:r>
        <w:tab/>
        <w:t>PerspectiveProjectionMatrix.r[2] = XMVectorSet(0.0f, 0.0f, FAR_Z / (FAR_Z - NEAR_Z), 1.0f);</w:t>
      </w:r>
    </w:p>
    <w:p w:rsidR="007A545C" w:rsidRDefault="007A545C" w:rsidP="007A545C">
      <w:pPr>
        <w:pStyle w:val="VSStyle"/>
      </w:pPr>
      <w:r>
        <w:tab/>
        <w:t>PerspectiveProjectionMatrix.r[3] = XMVectorSet(0.0f, 0.0f, -(PerspectiveProjectionMatrix.r[2].vector4_f32[2] * NEAR_Z), 0.0f);</w:t>
      </w:r>
    </w:p>
    <w:p w:rsidR="007A545C" w:rsidRDefault="007A545C" w:rsidP="007A545C">
      <w:pPr>
        <w:pStyle w:val="VSStyle"/>
      </w:pPr>
    </w:p>
    <w:p w:rsidR="007A545C" w:rsidRDefault="007A545C" w:rsidP="007A545C">
      <w:pPr>
        <w:pStyle w:val="VSStyle"/>
      </w:pPr>
      <w:r>
        <w:tab/>
        <w:t>Projection = PerspectiveProjectionMatrix;</w:t>
      </w:r>
    </w:p>
    <w:p w:rsidR="007A545C" w:rsidRDefault="007A545C" w:rsidP="007A545C">
      <w:pPr>
        <w:pStyle w:val="VSStyle"/>
      </w:pPr>
    </w:p>
    <w:p w:rsidR="007A545C" w:rsidRDefault="007A545C" w:rsidP="007A545C">
      <w:pPr>
        <w:pStyle w:val="VSStyle"/>
      </w:pPr>
      <w:r>
        <w:tab/>
        <w:t>View = PlayerHoverTankReference-&gt;GetPlayerCameraReference()-&gt;GetViewMatrix();</w:t>
      </w:r>
    </w:p>
    <w:p w:rsidR="007A545C" w:rsidRDefault="007A545C" w:rsidP="007A545C">
      <w:pPr>
        <w:pStyle w:val="VSStyle"/>
      </w:pPr>
    </w:p>
    <w:p w:rsidR="007A545C" w:rsidRDefault="007A545C" w:rsidP="007A545C">
      <w:pPr>
        <w:pStyle w:val="VSStyle"/>
      </w:pPr>
      <w:r>
        <w:tab/>
        <w:t xml:space="preserve">DirectXSystemHandleReference-&gt;UpdateConstantBuffer(Projection, World, </w:t>
      </w:r>
    </w:p>
    <w:p w:rsidR="007A545C" w:rsidRDefault="007A545C" w:rsidP="007A545C">
      <w:pPr>
        <w:pStyle w:val="VSStyle"/>
      </w:pPr>
      <w:r>
        <w:tab/>
      </w:r>
      <w:r>
        <w:tab/>
        <w:t>View, PlayerHoverTankReference-&gt;GetDirectionalLightShinesFrom(),</w:t>
      </w:r>
    </w:p>
    <w:p w:rsidR="007A545C" w:rsidRDefault="007A545C" w:rsidP="007A545C">
      <w:pPr>
        <w:pStyle w:val="VSStyle"/>
      </w:pPr>
      <w:r>
        <w:tab/>
      </w:r>
      <w:r>
        <w:tab/>
        <w:t xml:space="preserve">PlayerHoverTankReference-&gt;GetDirectionalLightColour(), </w:t>
      </w:r>
    </w:p>
    <w:p w:rsidR="007A545C" w:rsidRDefault="007A545C" w:rsidP="007A545C">
      <w:pPr>
        <w:pStyle w:val="VSStyle"/>
      </w:pPr>
      <w:r>
        <w:tab/>
      </w:r>
      <w:r>
        <w:tab/>
        <w:t>PlayerHoverTankReference-&gt;GetAmbientLightColour());</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Set-up a reference to the Player's hover-tank:</w:t>
      </w:r>
    </w:p>
    <w:p w:rsidR="007A545C" w:rsidRDefault="007A545C" w:rsidP="007A545C">
      <w:pPr>
        <w:pStyle w:val="VSStyle"/>
      </w:pPr>
      <w:r>
        <w:t>void GameScene::GetPlayerHoverTankReference()</w:t>
      </w:r>
    </w:p>
    <w:p w:rsidR="007A545C" w:rsidRDefault="007A545C" w:rsidP="007A545C">
      <w:pPr>
        <w:pStyle w:val="VSStyle"/>
      </w:pPr>
      <w:r>
        <w:t>{</w:t>
      </w:r>
    </w:p>
    <w:p w:rsidR="007A545C" w:rsidRDefault="007A545C" w:rsidP="007A545C">
      <w:pPr>
        <w:pStyle w:val="VSStyle"/>
      </w:pPr>
      <w:r>
        <w:tab/>
        <w:t>for each (GameObject* CurrentObject in SceneObjects)</w:t>
      </w:r>
    </w:p>
    <w:p w:rsidR="007A545C" w:rsidRDefault="007A545C" w:rsidP="007A545C">
      <w:pPr>
        <w:pStyle w:val="VSStyle"/>
      </w:pPr>
      <w:r>
        <w:tab/>
        <w:t>{</w:t>
      </w:r>
    </w:p>
    <w:p w:rsidR="007A545C" w:rsidRDefault="007A545C" w:rsidP="007A545C">
      <w:pPr>
        <w:pStyle w:val="VSStyle"/>
      </w:pPr>
      <w:r>
        <w:tab/>
      </w:r>
      <w:r>
        <w:tab/>
        <w:t>if (CurrentObject-&gt;GetObjectModelFileName() ==</w:t>
      </w:r>
    </w:p>
    <w:p w:rsidR="007A545C" w:rsidRDefault="007A545C" w:rsidP="007A545C">
      <w:pPr>
        <w:pStyle w:val="VSStyle"/>
      </w:pPr>
      <w:r>
        <w:tab/>
      </w:r>
      <w:r>
        <w:tab/>
      </w:r>
      <w:r>
        <w:tab/>
        <w:t>PLAYER_FILE_PATH)</w:t>
      </w:r>
    </w:p>
    <w:p w:rsidR="007A545C" w:rsidRDefault="007A545C" w:rsidP="007A545C">
      <w:pPr>
        <w:pStyle w:val="VSStyle"/>
      </w:pPr>
      <w:r>
        <w:tab/>
      </w:r>
      <w:r>
        <w:tab/>
        <w:t>{</w:t>
      </w:r>
    </w:p>
    <w:p w:rsidR="007A545C" w:rsidRDefault="007A545C" w:rsidP="007A545C">
      <w:pPr>
        <w:pStyle w:val="VSStyle"/>
      </w:pPr>
      <w:r>
        <w:tab/>
      </w:r>
      <w:r>
        <w:tab/>
      </w:r>
      <w:r>
        <w:tab/>
        <w:t>PlayerHoverTankReference =</w:t>
      </w:r>
    </w:p>
    <w:p w:rsidR="007A545C" w:rsidRDefault="007A545C" w:rsidP="007A545C">
      <w:pPr>
        <w:pStyle w:val="VSStyle"/>
      </w:pPr>
      <w:r>
        <w:tab/>
      </w:r>
      <w:r>
        <w:tab/>
      </w:r>
      <w:r>
        <w:tab/>
      </w:r>
      <w:r>
        <w:tab/>
        <w:t>dynamic_cast&lt;PlayerHoverTank*&gt;(CurrentObject);</w:t>
      </w:r>
    </w:p>
    <w:p w:rsidR="007A545C" w:rsidRDefault="007A545C" w:rsidP="007A545C">
      <w:pPr>
        <w:pStyle w:val="VSStyle"/>
      </w:pPr>
      <w:r>
        <w:tab/>
      </w:r>
      <w:r>
        <w:tab/>
      </w:r>
      <w:r>
        <w:tab/>
        <w:t>return;</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Set-up references to Enemy hover-tanks:</w:t>
      </w:r>
    </w:p>
    <w:p w:rsidR="007A545C" w:rsidRDefault="007A545C" w:rsidP="007A545C">
      <w:pPr>
        <w:pStyle w:val="VSStyle"/>
      </w:pPr>
      <w:r>
        <w:t>void GameScene::GetEnemyHoverTankReferences()</w:t>
      </w:r>
    </w:p>
    <w:p w:rsidR="007A545C" w:rsidRDefault="007A545C" w:rsidP="007A545C">
      <w:pPr>
        <w:pStyle w:val="VSStyle"/>
      </w:pPr>
      <w:r>
        <w:lastRenderedPageBreak/>
        <w:t>{</w:t>
      </w:r>
    </w:p>
    <w:p w:rsidR="007A545C" w:rsidRDefault="007A545C" w:rsidP="007A545C">
      <w:pPr>
        <w:pStyle w:val="VSStyle"/>
      </w:pPr>
      <w:r>
        <w:tab/>
        <w:t>for each (GameObject* CurrentObject in SceneObjects)</w:t>
      </w:r>
    </w:p>
    <w:p w:rsidR="007A545C" w:rsidRDefault="007A545C" w:rsidP="007A545C">
      <w:pPr>
        <w:pStyle w:val="VSStyle"/>
      </w:pPr>
      <w:r>
        <w:tab/>
        <w:t>{</w:t>
      </w:r>
    </w:p>
    <w:p w:rsidR="007A545C" w:rsidRDefault="007A545C" w:rsidP="007A545C">
      <w:pPr>
        <w:pStyle w:val="VSStyle"/>
      </w:pPr>
      <w:r>
        <w:tab/>
      </w:r>
      <w:r>
        <w:tab/>
        <w:t>if (CurrentObject-&gt;GetObjectModelFileName() ==</w:t>
      </w:r>
    </w:p>
    <w:p w:rsidR="007A545C" w:rsidRDefault="007A545C" w:rsidP="007A545C">
      <w:pPr>
        <w:pStyle w:val="VSStyle"/>
      </w:pPr>
      <w:r>
        <w:tab/>
      </w:r>
      <w:r>
        <w:tab/>
      </w:r>
      <w:r>
        <w:tab/>
        <w:t>ENEMY_FILE_PATH)</w:t>
      </w:r>
    </w:p>
    <w:p w:rsidR="007A545C" w:rsidRDefault="007A545C" w:rsidP="007A545C">
      <w:pPr>
        <w:pStyle w:val="VSStyle"/>
      </w:pPr>
      <w:r>
        <w:tab/>
      </w:r>
      <w:r>
        <w:tab/>
        <w:t>{</w:t>
      </w:r>
    </w:p>
    <w:p w:rsidR="007A545C" w:rsidRDefault="007A545C" w:rsidP="007A545C">
      <w:pPr>
        <w:pStyle w:val="VSStyle"/>
      </w:pPr>
      <w:r>
        <w:tab/>
      </w:r>
      <w:r>
        <w:tab/>
      </w:r>
      <w:r>
        <w:tab/>
        <w:t>EnemyHoverTanksReference.push_back(</w:t>
      </w:r>
    </w:p>
    <w:p w:rsidR="007A545C" w:rsidRDefault="007A545C" w:rsidP="007A545C">
      <w:pPr>
        <w:pStyle w:val="VSStyle"/>
      </w:pPr>
      <w:r>
        <w:tab/>
      </w:r>
      <w:r>
        <w:tab/>
      </w:r>
      <w:r>
        <w:tab/>
      </w:r>
      <w:r>
        <w:tab/>
        <w:t>dynamic_cast&lt;EnemyHoverTank*&gt;(CurrentObject));</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void GameScene::UpdateEnemyHoverTanks()</w:t>
      </w:r>
    </w:p>
    <w:p w:rsidR="007A545C" w:rsidRDefault="007A545C" w:rsidP="007A545C">
      <w:pPr>
        <w:pStyle w:val="VSStyle"/>
      </w:pPr>
      <w:r>
        <w:t>{</w:t>
      </w:r>
    </w:p>
    <w:p w:rsidR="007A545C" w:rsidRDefault="007A545C" w:rsidP="007A545C">
      <w:pPr>
        <w:pStyle w:val="VSStyle"/>
      </w:pPr>
      <w:r>
        <w:tab/>
        <w:t>for each (EnemyHoverTank* ThisEnemy in EnemyHoverTanksReference)</w:t>
      </w:r>
    </w:p>
    <w:p w:rsidR="007A545C" w:rsidRDefault="007A545C" w:rsidP="007A545C">
      <w:pPr>
        <w:pStyle w:val="VSStyle"/>
      </w:pPr>
      <w:r>
        <w:tab/>
        <w:t>{</w:t>
      </w:r>
    </w:p>
    <w:p w:rsidR="007A545C" w:rsidRDefault="007A545C" w:rsidP="007A545C">
      <w:pPr>
        <w:pStyle w:val="VSStyle"/>
      </w:pPr>
      <w:r>
        <w:tab/>
      </w:r>
      <w:r>
        <w:tab/>
        <w:t>if (ThisEnemy)</w:t>
      </w:r>
    </w:p>
    <w:p w:rsidR="007A545C" w:rsidRDefault="007A545C" w:rsidP="007A545C">
      <w:pPr>
        <w:pStyle w:val="VSStyle"/>
      </w:pPr>
      <w:r>
        <w:tab/>
      </w:r>
      <w:r>
        <w:tab/>
        <w:t>{</w:t>
      </w:r>
    </w:p>
    <w:p w:rsidR="007A545C" w:rsidRDefault="007A545C" w:rsidP="007A545C">
      <w:pPr>
        <w:pStyle w:val="VSStyle"/>
      </w:pPr>
      <w:r>
        <w:tab/>
      </w:r>
      <w:r>
        <w:tab/>
      </w:r>
      <w:r>
        <w:tab/>
        <w:t>ThisEnemy-&gt;ManageAIState(PlayerHoverTankReference);</w:t>
      </w:r>
    </w:p>
    <w:p w:rsidR="007A545C" w:rsidRDefault="007A545C" w:rsidP="007A545C">
      <w:pPr>
        <w:pStyle w:val="VSStyle"/>
      </w:pPr>
      <w:r>
        <w:tab/>
      </w:r>
      <w:r>
        <w:tab/>
        <w:t>}</w:t>
      </w:r>
    </w:p>
    <w:p w:rsidR="007A545C" w:rsidRDefault="007A545C" w:rsidP="007A545C">
      <w:pPr>
        <w:pStyle w:val="VSStyle"/>
      </w:pPr>
      <w:r>
        <w:tab/>
        <w:t>}</w:t>
      </w:r>
    </w:p>
    <w:p w:rsidR="007A545C" w:rsidRPr="007A545C" w:rsidRDefault="007A545C" w:rsidP="007A545C">
      <w:pPr>
        <w:pStyle w:val="VSStyle"/>
      </w:pPr>
      <w:r>
        <w:t>}</w:t>
      </w:r>
    </w:p>
    <w:p w:rsidR="003E5443" w:rsidRDefault="003E5443" w:rsidP="003E5443">
      <w:pPr>
        <w:pStyle w:val="Heading2"/>
      </w:pPr>
      <w:bookmarkStart w:id="60" w:name="_Toc503375840"/>
      <w:r>
        <w:t>Main.cpp</w:t>
      </w:r>
      <w:bookmarkEnd w:id="60"/>
    </w:p>
    <w:p w:rsidR="007A545C" w:rsidRDefault="007A545C" w:rsidP="007A545C">
      <w:pPr>
        <w:pStyle w:val="VSStyle"/>
      </w:pPr>
      <w:r>
        <w:t>#include &lt;windows.h&gt;</w:t>
      </w:r>
    </w:p>
    <w:p w:rsidR="007A545C" w:rsidRDefault="007A545C" w:rsidP="007A545C">
      <w:pPr>
        <w:pStyle w:val="VSStyle"/>
      </w:pPr>
      <w:r>
        <w:t>#include &lt;Windows.h&gt;</w:t>
      </w:r>
    </w:p>
    <w:p w:rsidR="007A545C" w:rsidRDefault="007A545C" w:rsidP="007A545C">
      <w:pPr>
        <w:pStyle w:val="VSStyle"/>
      </w:pPr>
      <w:r>
        <w:t>#include &lt;d3d11.h&gt;</w:t>
      </w:r>
    </w:p>
    <w:p w:rsidR="007A545C" w:rsidRDefault="007A545C" w:rsidP="007A545C">
      <w:pPr>
        <w:pStyle w:val="VSStyle"/>
      </w:pPr>
      <w:r>
        <w:t>#include &lt;d3dx11.h&gt;</w:t>
      </w:r>
    </w:p>
    <w:p w:rsidR="007A545C" w:rsidRDefault="007A545C" w:rsidP="007A545C">
      <w:pPr>
        <w:pStyle w:val="VSStyle"/>
      </w:pPr>
      <w:r>
        <w:t>#include &lt;dxerr.h&g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RESOLUTIONS NOTED HERE:</w:t>
      </w:r>
    </w:p>
    <w:p w:rsidR="007A545C" w:rsidRDefault="007A545C" w:rsidP="007A545C">
      <w:pPr>
        <w:pStyle w:val="VSStyle"/>
      </w:pPr>
    </w:p>
    <w:p w:rsidR="007A545C" w:rsidRDefault="007A545C" w:rsidP="007A545C">
      <w:pPr>
        <w:pStyle w:val="VSStyle"/>
      </w:pPr>
      <w:r>
        <w:tab/>
        <w:t>1. To resolve macro redefinition warnings, add $(WindowsSDK_IncludePath)</w:t>
      </w:r>
    </w:p>
    <w:p w:rsidR="007A545C" w:rsidRDefault="007A545C" w:rsidP="007A545C">
      <w:pPr>
        <w:pStyle w:val="VSStyle"/>
      </w:pPr>
      <w:r>
        <w:tab/>
        <w:t>as the first include directory in VC++ Include Directories, within the</w:t>
      </w:r>
    </w:p>
    <w:p w:rsidR="007A545C" w:rsidRDefault="007A545C" w:rsidP="007A545C">
      <w:pPr>
        <w:pStyle w:val="VSStyle"/>
      </w:pPr>
      <w:r>
        <w:tab/>
        <w:t>project settings.</w:t>
      </w:r>
    </w:p>
    <w:p w:rsidR="007A545C" w:rsidRDefault="007A545C" w:rsidP="007A545C">
      <w:pPr>
        <w:pStyle w:val="VSStyle"/>
      </w:pPr>
    </w:p>
    <w:p w:rsidR="007A545C" w:rsidRDefault="007A545C" w:rsidP="007A545C">
      <w:pPr>
        <w:pStyle w:val="VSStyle"/>
      </w:pPr>
      <w:r>
        <w:tab/>
        <w:t>2. For 'Warning</w:t>
      </w:r>
      <w:r>
        <w:tab/>
        <w:t>C4838 conversion from 'unsigned int' to 'INT' requires a narrowing conversion'.</w:t>
      </w:r>
    </w:p>
    <w:p w:rsidR="007A545C" w:rsidRDefault="007A545C" w:rsidP="007A545C">
      <w:pPr>
        <w:pStyle w:val="VSStyle"/>
      </w:pPr>
      <w:r>
        <w:tab/>
        <w:t>Philip says to ignore these warnings if they are pointing to a DirectX related file (in respects</w:t>
      </w:r>
    </w:p>
    <w:p w:rsidR="007A545C" w:rsidRDefault="007A545C" w:rsidP="007A545C">
      <w:pPr>
        <w:pStyle w:val="VSStyle"/>
      </w:pPr>
      <w:r>
        <w:tab/>
        <w:t>to an outdated library), but if these warnings point to your code, cast any values setting INT</w:t>
      </w:r>
    </w:p>
    <w:p w:rsidR="007A545C" w:rsidRDefault="007A545C" w:rsidP="007A545C">
      <w:pPr>
        <w:pStyle w:val="VSStyle"/>
      </w:pPr>
      <w:r>
        <w:tab/>
        <w:t>values to unsigned (using 'u')).</w:t>
      </w:r>
    </w:p>
    <w:p w:rsidR="007A545C" w:rsidRDefault="007A545C" w:rsidP="007A545C">
      <w:pPr>
        <w:pStyle w:val="VSStyle"/>
      </w:pPr>
    </w:p>
    <w:p w:rsidR="007A545C" w:rsidRDefault="007A545C" w:rsidP="007A545C">
      <w:pPr>
        <w:pStyle w:val="VSStyle"/>
      </w:pPr>
      <w:r>
        <w:tab/>
        <w:t xml:space="preserve">3. Resolved Live Object/Producer warnings, by following the tutorial here: </w:t>
      </w:r>
    </w:p>
    <w:p w:rsidR="007A545C" w:rsidRDefault="007A545C" w:rsidP="007A545C">
      <w:pPr>
        <w:pStyle w:val="VSStyle"/>
      </w:pPr>
      <w:r>
        <w:tab/>
        <w:t xml:space="preserve">http://masterkenth.com/directx-leak-debugging/. </w:t>
      </w:r>
    </w:p>
    <w:p w:rsidR="007A545C" w:rsidRDefault="007A545C" w:rsidP="007A545C">
      <w:pPr>
        <w:pStyle w:val="VSStyle"/>
      </w:pPr>
    </w:p>
    <w:p w:rsidR="007A545C" w:rsidRDefault="007A545C" w:rsidP="007A545C">
      <w:pPr>
        <w:pStyle w:val="VSStyle"/>
      </w:pPr>
      <w:r>
        <w:tab/>
        <w:t>4. Resolved models not being rendered as they appear in 3DSMax,</w:t>
      </w:r>
    </w:p>
    <w:p w:rsidR="007A545C" w:rsidRDefault="007A545C" w:rsidP="007A545C">
      <w:pPr>
        <w:pStyle w:val="VSStyle"/>
      </w:pPr>
      <w:r>
        <w:tab/>
        <w:t>by changing the primitive topology from TRIANGLESTRIP to</w:t>
      </w:r>
    </w:p>
    <w:p w:rsidR="007A545C" w:rsidRDefault="007A545C" w:rsidP="007A545C">
      <w:pPr>
        <w:pStyle w:val="VSStyle"/>
      </w:pPr>
      <w:r>
        <w:tab/>
        <w:t>TRIANGLELIST.</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TASK LIST:</w:t>
      </w:r>
    </w:p>
    <w:p w:rsidR="007A545C" w:rsidRDefault="007A545C" w:rsidP="007A545C">
      <w:pPr>
        <w:pStyle w:val="VSStyle"/>
      </w:pPr>
    </w:p>
    <w:p w:rsidR="007A545C" w:rsidRDefault="007A545C" w:rsidP="007A545C">
      <w:pPr>
        <w:pStyle w:val="VSStyle"/>
      </w:pPr>
      <w:r>
        <w:tab/>
        <w:t>1. Make sure this project runs on multiple workstations, given different settings.</w:t>
      </w:r>
    </w:p>
    <w:p w:rsidR="007A545C" w:rsidRDefault="007A545C" w:rsidP="007A545C">
      <w:pPr>
        <w:pStyle w:val="VSStyle"/>
      </w:pPr>
      <w:r>
        <w:tab/>
        <w:t>2. Note process for resolving issue with model not facing the camera.</w:t>
      </w:r>
    </w:p>
    <w:p w:rsidR="007A545C" w:rsidRDefault="007A545C" w:rsidP="007A545C">
      <w:pPr>
        <w:pStyle w:val="VSStyle"/>
      </w:pPr>
      <w:r>
        <w:tab/>
        <w:t>3. Note my use of pointer references in the report (why, how etc.).</w:t>
      </w:r>
    </w:p>
    <w:p w:rsidR="007A545C" w:rsidRDefault="007A545C" w:rsidP="007A545C">
      <w:pPr>
        <w:pStyle w:val="VSStyle"/>
      </w:pPr>
      <w:r>
        <w:tab/>
        <w:t>4. Attempt to resolve issues with translation depending on orientation</w:t>
      </w:r>
    </w:p>
    <w:p w:rsidR="007A545C" w:rsidRDefault="007A545C" w:rsidP="007A545C">
      <w:pPr>
        <w:pStyle w:val="VSStyle"/>
      </w:pPr>
      <w:r>
        <w:tab/>
        <w:t>by determining the forward vector given an object's oreintation, then using</w:t>
      </w:r>
    </w:p>
    <w:p w:rsidR="007A545C" w:rsidRDefault="007A545C" w:rsidP="007A545C">
      <w:pPr>
        <w:pStyle w:val="VSStyle"/>
      </w:pPr>
      <w:r>
        <w:tab/>
        <w:t>that to work out the other directions</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define _XM_NO_INTRINSICS_</w:t>
      </w:r>
    </w:p>
    <w:p w:rsidR="007A545C" w:rsidRDefault="007A545C" w:rsidP="007A545C">
      <w:pPr>
        <w:pStyle w:val="VSStyle"/>
      </w:pPr>
      <w:r>
        <w:t>#define XM_NO_ALIGNMENT</w:t>
      </w:r>
    </w:p>
    <w:p w:rsidR="007A545C" w:rsidRDefault="007A545C" w:rsidP="007A545C">
      <w:pPr>
        <w:pStyle w:val="VSStyle"/>
      </w:pPr>
      <w:r>
        <w:t>#include &lt;xnamath.h&gt;</w:t>
      </w:r>
    </w:p>
    <w:p w:rsidR="007A545C" w:rsidRDefault="007A545C" w:rsidP="007A545C">
      <w:pPr>
        <w:pStyle w:val="VSStyle"/>
      </w:pPr>
    </w:p>
    <w:p w:rsidR="007A545C" w:rsidRDefault="007A545C" w:rsidP="007A545C">
      <w:pPr>
        <w:pStyle w:val="VSStyle"/>
      </w:pPr>
      <w:r>
        <w:t>/** To use instead of an array of characters. */</w:t>
      </w:r>
    </w:p>
    <w:p w:rsidR="007A545C" w:rsidRDefault="007A545C" w:rsidP="007A545C">
      <w:pPr>
        <w:pStyle w:val="VSStyle"/>
      </w:pPr>
      <w:r>
        <w:t>#include &lt;string&gt;</w:t>
      </w:r>
    </w:p>
    <w:p w:rsidR="007A545C" w:rsidRDefault="007A545C" w:rsidP="007A545C">
      <w:pPr>
        <w:pStyle w:val="VSStyle"/>
      </w:pPr>
    </w:p>
    <w:p w:rsidR="007A545C" w:rsidRDefault="007A545C" w:rsidP="007A545C">
      <w:pPr>
        <w:pStyle w:val="VSStyle"/>
      </w:pPr>
      <w:r>
        <w:lastRenderedPageBreak/>
        <w:t>/**</w:t>
      </w:r>
    </w:p>
    <w:p w:rsidR="007A545C" w:rsidRDefault="007A545C" w:rsidP="007A545C">
      <w:pPr>
        <w:pStyle w:val="VSStyle"/>
      </w:pPr>
      <w:r>
        <w:tab/>
        <w:t xml:space="preserve">A legacy file for references, that still holds on to certain values (e.g. for </w:t>
      </w:r>
    </w:p>
    <w:p w:rsidR="007A545C" w:rsidRDefault="007A545C" w:rsidP="007A545C">
      <w:pPr>
        <w:pStyle w:val="VSStyle"/>
      </w:pPr>
      <w:r>
        <w:tab/>
        <w:t xml:space="preserve">virtual key-codes). </w:t>
      </w:r>
    </w:p>
    <w:p w:rsidR="007A545C" w:rsidRDefault="007A545C" w:rsidP="007A545C">
      <w:pPr>
        <w:pStyle w:val="VSStyle"/>
      </w:pPr>
      <w:r>
        <w:t>*/</w:t>
      </w:r>
    </w:p>
    <w:p w:rsidR="007A545C" w:rsidRDefault="007A545C" w:rsidP="007A545C">
      <w:pPr>
        <w:pStyle w:val="VSStyle"/>
      </w:pPr>
      <w:r>
        <w:t>#include "GlobalReferences.h"</w:t>
      </w:r>
    </w:p>
    <w:p w:rsidR="007A545C" w:rsidRDefault="007A545C" w:rsidP="007A545C">
      <w:pPr>
        <w:pStyle w:val="VSStyle"/>
      </w:pPr>
    </w:p>
    <w:p w:rsidR="007A545C" w:rsidRDefault="007A545C" w:rsidP="007A545C">
      <w:pPr>
        <w:pStyle w:val="VSStyle"/>
      </w:pPr>
      <w:r>
        <w:t>/** For the Player's perspective. */</w:t>
      </w:r>
    </w:p>
    <w:p w:rsidR="007A545C" w:rsidRDefault="007A545C" w:rsidP="007A545C">
      <w:pPr>
        <w:pStyle w:val="VSStyle"/>
      </w:pPr>
      <w:r>
        <w:t>#include "Camera.h"</w:t>
      </w:r>
    </w:p>
    <w:p w:rsidR="007A545C" w:rsidRDefault="007A545C" w:rsidP="007A545C">
      <w:pPr>
        <w:pStyle w:val="VSStyle"/>
      </w:pPr>
    </w:p>
    <w:p w:rsidR="007A545C" w:rsidRDefault="007A545C" w:rsidP="007A545C">
      <w:pPr>
        <w:pStyle w:val="VSStyle"/>
      </w:pPr>
      <w:r>
        <w:t>/** This class encapsulates the win32 behavior. */</w:t>
      </w:r>
    </w:p>
    <w:p w:rsidR="007A545C" w:rsidRDefault="007A545C" w:rsidP="007A545C">
      <w:pPr>
        <w:pStyle w:val="VSStyle"/>
      </w:pPr>
      <w:r>
        <w:t>#include "WindowClass.h"</w:t>
      </w:r>
    </w:p>
    <w:p w:rsidR="007A545C" w:rsidRDefault="007A545C" w:rsidP="007A545C">
      <w:pPr>
        <w:pStyle w:val="VSStyle"/>
      </w:pPr>
    </w:p>
    <w:p w:rsidR="007A545C" w:rsidRDefault="007A545C" w:rsidP="007A545C">
      <w:pPr>
        <w:pStyle w:val="VSStyle"/>
      </w:pPr>
      <w:r>
        <w:t>/** To handle setting-up and rendering via DirectX 11. */</w:t>
      </w:r>
    </w:p>
    <w:p w:rsidR="007A545C" w:rsidRDefault="007A545C" w:rsidP="007A545C">
      <w:pPr>
        <w:pStyle w:val="VSStyle"/>
      </w:pPr>
      <w:r>
        <w:t>#include "DirectXSystem.h"</w:t>
      </w:r>
    </w:p>
    <w:p w:rsidR="007A545C" w:rsidRDefault="007A545C" w:rsidP="007A545C">
      <w:pPr>
        <w:pStyle w:val="VSStyle"/>
      </w:pPr>
    </w:p>
    <w:p w:rsidR="007A545C" w:rsidRDefault="007A545C" w:rsidP="007A545C">
      <w:pPr>
        <w:pStyle w:val="VSStyle"/>
      </w:pPr>
      <w:r>
        <w:t>/** For scene mangement. */</w:t>
      </w:r>
    </w:p>
    <w:p w:rsidR="007A545C" w:rsidRDefault="007A545C" w:rsidP="007A545C">
      <w:pPr>
        <w:pStyle w:val="VSStyle"/>
      </w:pPr>
      <w:r>
        <w:t>#include "SceneManager.h"</w:t>
      </w:r>
    </w:p>
    <w:p w:rsidR="007A545C" w:rsidRDefault="007A545C" w:rsidP="007A545C">
      <w:pPr>
        <w:pStyle w:val="VSStyle"/>
      </w:pPr>
    </w:p>
    <w:p w:rsidR="007A545C" w:rsidRDefault="007A545C" w:rsidP="007A545C">
      <w:pPr>
        <w:pStyle w:val="VSStyle"/>
      </w:pPr>
      <w:r>
        <w:t>/** For the Player. */</w:t>
      </w:r>
    </w:p>
    <w:p w:rsidR="007A545C" w:rsidRDefault="007A545C" w:rsidP="007A545C">
      <w:pPr>
        <w:pStyle w:val="VSStyle"/>
      </w:pPr>
      <w:r>
        <w:t>#include "PlayerHoverTank.h"</w:t>
      </w:r>
    </w:p>
    <w:p w:rsidR="007A545C" w:rsidRDefault="007A545C" w:rsidP="007A545C">
      <w:pPr>
        <w:pStyle w:val="VSStyle"/>
      </w:pPr>
    </w:p>
    <w:p w:rsidR="007A545C" w:rsidRDefault="007A545C" w:rsidP="007A545C">
      <w:pPr>
        <w:pStyle w:val="VSStyle"/>
      </w:pPr>
      <w:r>
        <w:t>/** For enemies. */</w:t>
      </w:r>
    </w:p>
    <w:p w:rsidR="007A545C" w:rsidRDefault="007A545C" w:rsidP="007A545C">
      <w:pPr>
        <w:pStyle w:val="VSStyle"/>
      </w:pPr>
      <w:r>
        <w:t>#include "EnemyHoverTank.h"</w:t>
      </w:r>
    </w:p>
    <w:p w:rsidR="007A545C" w:rsidRDefault="007A545C" w:rsidP="007A545C">
      <w:pPr>
        <w:pStyle w:val="VSStyle"/>
      </w:pPr>
    </w:p>
    <w:p w:rsidR="007A545C" w:rsidRDefault="007A545C" w:rsidP="007A545C">
      <w:pPr>
        <w:pStyle w:val="VSStyle"/>
      </w:pPr>
      <w:r>
        <w:t>/** For static-obstacles. */</w:t>
      </w:r>
    </w:p>
    <w:p w:rsidR="007A545C" w:rsidRDefault="007A545C" w:rsidP="007A545C">
      <w:pPr>
        <w:pStyle w:val="VSStyle"/>
      </w:pPr>
      <w:r>
        <w:t>#include "StaticObstacle.h"</w:t>
      </w:r>
    </w:p>
    <w:p w:rsidR="007A545C" w:rsidRDefault="007A545C" w:rsidP="007A545C">
      <w:pPr>
        <w:pStyle w:val="VSStyle"/>
      </w:pPr>
    </w:p>
    <w:p w:rsidR="007A545C" w:rsidRDefault="007A545C" w:rsidP="007A545C">
      <w:pPr>
        <w:pStyle w:val="VSStyle"/>
      </w:pPr>
      <w:r>
        <w:t xml:space="preserve">/** </w:t>
      </w:r>
    </w:p>
    <w:p w:rsidR="007A545C" w:rsidRDefault="007A545C" w:rsidP="007A545C">
      <w:pPr>
        <w:pStyle w:val="VSStyle"/>
      </w:pPr>
      <w:r>
        <w:tab/>
        <w:t xml:space="preserve">For assertions (add '#define NDEBUG' above this include </w:t>
      </w:r>
    </w:p>
    <w:p w:rsidR="007A545C" w:rsidRDefault="007A545C" w:rsidP="007A545C">
      <w:pPr>
        <w:pStyle w:val="VSStyle"/>
      </w:pPr>
      <w:r>
        <w:tab/>
        <w:t xml:space="preserve">line, to disable the 'assert' macro). </w:t>
      </w:r>
    </w:p>
    <w:p w:rsidR="007A545C" w:rsidRDefault="007A545C" w:rsidP="007A545C">
      <w:pPr>
        <w:pStyle w:val="VSStyle"/>
      </w:pPr>
      <w:r>
        <w:tab/>
        <w:t>Reference source:</w:t>
      </w:r>
    </w:p>
    <w:p w:rsidR="007A545C" w:rsidRDefault="007A545C" w:rsidP="007A545C">
      <w:pPr>
        <w:pStyle w:val="VSStyle"/>
      </w:pPr>
      <w:r>
        <w:tab/>
        <w:t>http://www.cplusplus.com/reference/cassert/assert/</w:t>
      </w:r>
    </w:p>
    <w:p w:rsidR="007A545C" w:rsidRDefault="007A545C" w:rsidP="007A545C">
      <w:pPr>
        <w:pStyle w:val="VSStyle"/>
      </w:pPr>
      <w:r>
        <w:t>*/</w:t>
      </w:r>
    </w:p>
    <w:p w:rsidR="007A545C" w:rsidRDefault="007A545C" w:rsidP="007A545C">
      <w:pPr>
        <w:pStyle w:val="VSStyle"/>
      </w:pPr>
      <w:r>
        <w:t>#include &lt;assert.h&gt;</w:t>
      </w:r>
    </w:p>
    <w:p w:rsidR="007A545C" w:rsidRDefault="007A545C" w:rsidP="007A545C">
      <w:pPr>
        <w:pStyle w:val="VSStyle"/>
      </w:pPr>
    </w:p>
    <w:p w:rsidR="007A545C" w:rsidRDefault="007A545C" w:rsidP="007A545C">
      <w:pPr>
        <w:pStyle w:val="VSStyle"/>
      </w:pPr>
      <w:r>
        <w:lastRenderedPageBreak/>
        <w:t xml:space="preserve">/** </w:t>
      </w:r>
    </w:p>
    <w:p w:rsidR="007A545C" w:rsidRDefault="007A545C" w:rsidP="007A545C">
      <w:pPr>
        <w:pStyle w:val="VSStyle"/>
      </w:pPr>
      <w:r>
        <w:tab/>
        <w:t xml:space="preserve">DirectX related pointers are declared here. </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For window handling. */</w:t>
      </w:r>
    </w:p>
    <w:p w:rsidR="007A545C" w:rsidRDefault="007A545C" w:rsidP="007A545C">
      <w:pPr>
        <w:pStyle w:val="VSStyle"/>
      </w:pPr>
      <w:r>
        <w:t>WindowClass* WindowClassHandle;</w:t>
      </w:r>
    </w:p>
    <w:p w:rsidR="007A545C" w:rsidRDefault="007A545C" w:rsidP="007A545C">
      <w:pPr>
        <w:pStyle w:val="VSStyle"/>
      </w:pPr>
    </w:p>
    <w:p w:rsidR="007A545C" w:rsidRDefault="007A545C" w:rsidP="007A545C">
      <w:pPr>
        <w:pStyle w:val="VSStyle"/>
      </w:pPr>
      <w:r>
        <w:t>/** For handling DirectX. */</w:t>
      </w:r>
    </w:p>
    <w:p w:rsidR="007A545C" w:rsidRDefault="007A545C" w:rsidP="007A545C">
      <w:pPr>
        <w:pStyle w:val="VSStyle"/>
      </w:pPr>
      <w:r>
        <w:t>DirectXSystem* DirectXSystemHandle;</w:t>
      </w:r>
    </w:p>
    <w:p w:rsidR="007A545C" w:rsidRDefault="007A545C" w:rsidP="007A545C">
      <w:pPr>
        <w:pStyle w:val="VSStyle"/>
      </w:pPr>
    </w:p>
    <w:p w:rsidR="007A545C" w:rsidRDefault="007A545C" w:rsidP="007A545C">
      <w:pPr>
        <w:pStyle w:val="VSStyle"/>
      </w:pPr>
      <w:r>
        <w:t xml:space="preserve">/** </w:t>
      </w:r>
    </w:p>
    <w:p w:rsidR="007A545C" w:rsidRDefault="007A545C" w:rsidP="007A545C">
      <w:pPr>
        <w:pStyle w:val="VSStyle"/>
      </w:pPr>
      <w:r>
        <w:tab/>
        <w:t>To manage the scenes of objects that</w:t>
      </w:r>
    </w:p>
    <w:p w:rsidR="007A545C" w:rsidRDefault="007A545C" w:rsidP="007A545C">
      <w:pPr>
        <w:pStyle w:val="VSStyle"/>
      </w:pPr>
      <w:r>
        <w:tab/>
        <w:t>are shown to the Player.</w:t>
      </w:r>
    </w:p>
    <w:p w:rsidR="007A545C" w:rsidRDefault="007A545C" w:rsidP="007A545C">
      <w:pPr>
        <w:pStyle w:val="VSStyle"/>
      </w:pPr>
      <w:r>
        <w:t>*/</w:t>
      </w:r>
    </w:p>
    <w:p w:rsidR="007A545C" w:rsidRDefault="007A545C" w:rsidP="007A545C">
      <w:pPr>
        <w:pStyle w:val="VSStyle"/>
      </w:pPr>
      <w:r>
        <w:t>SceneManager* SceneManagerHandle;</w:t>
      </w:r>
    </w:p>
    <w:p w:rsidR="007A545C" w:rsidRDefault="007A545C" w:rsidP="007A545C">
      <w:pPr>
        <w:pStyle w:val="VSStyle"/>
      </w:pPr>
    </w:p>
    <w:p w:rsidR="007A545C" w:rsidRDefault="007A545C" w:rsidP="007A545C">
      <w:pPr>
        <w:pStyle w:val="VSStyle"/>
      </w:pPr>
      <w:r>
        <w:t>/** For the Player's in-game representation. */</w:t>
      </w:r>
    </w:p>
    <w:p w:rsidR="007A545C" w:rsidRDefault="007A545C" w:rsidP="007A545C">
      <w:pPr>
        <w:pStyle w:val="VSStyle"/>
      </w:pPr>
      <w:r>
        <w:t>PlayerHoverTank* PlayerHoverTankReference;</w:t>
      </w:r>
    </w:p>
    <w:p w:rsidR="007A545C" w:rsidRDefault="007A545C" w:rsidP="007A545C">
      <w:pPr>
        <w:pStyle w:val="VSStyle"/>
      </w:pPr>
    </w:p>
    <w:p w:rsidR="007A545C" w:rsidRDefault="007A545C" w:rsidP="007A545C">
      <w:pPr>
        <w:pStyle w:val="VSStyle"/>
      </w:pPr>
      <w:r>
        <w:t>/** For the in-game representation of enemies. */</w:t>
      </w:r>
    </w:p>
    <w:p w:rsidR="007A545C" w:rsidRDefault="007A545C" w:rsidP="007A545C">
      <w:pPr>
        <w:pStyle w:val="VSStyle"/>
      </w:pPr>
      <w:r>
        <w:t>std::vector&lt;EnemyHoverTank*&gt; EnemyHoverTanksReference;</w:t>
      </w:r>
    </w:p>
    <w:p w:rsidR="007A545C" w:rsidRDefault="007A545C" w:rsidP="007A545C">
      <w:pPr>
        <w:pStyle w:val="VSStyle"/>
      </w:pPr>
    </w:p>
    <w:p w:rsidR="007A545C" w:rsidRDefault="007A545C" w:rsidP="007A545C">
      <w:pPr>
        <w:pStyle w:val="VSStyle"/>
      </w:pPr>
      <w:r>
        <w:t>DirectXSystem::NonControlledSceneObjects* NonControlledScene0Objects;</w:t>
      </w:r>
    </w:p>
    <w:p w:rsidR="007A545C" w:rsidRDefault="007A545C" w:rsidP="007A545C">
      <w:pPr>
        <w:pStyle w:val="VSStyle"/>
      </w:pPr>
    </w:p>
    <w:p w:rsidR="007A545C" w:rsidRDefault="007A545C" w:rsidP="007A545C">
      <w:pPr>
        <w:pStyle w:val="VSStyle"/>
      </w:pPr>
      <w:r>
        <w:t>/** To initialise the SceneManager. */</w:t>
      </w:r>
    </w:p>
    <w:p w:rsidR="007A545C" w:rsidRDefault="007A545C" w:rsidP="007A545C">
      <w:pPr>
        <w:pStyle w:val="VSStyle"/>
      </w:pPr>
      <w:r>
        <w:t>std::vector&lt;SceneManager::SceneComponents*&gt; GameSceneValues;</w:t>
      </w:r>
    </w:p>
    <w:p w:rsidR="007A545C" w:rsidRDefault="007A545C" w:rsidP="007A545C">
      <w:pPr>
        <w:pStyle w:val="VSStyle"/>
      </w:pPr>
    </w:p>
    <w:p w:rsidR="007A545C" w:rsidRDefault="007A545C" w:rsidP="007A545C">
      <w:pPr>
        <w:pStyle w:val="VSStyle"/>
      </w:pPr>
      <w:r>
        <w:t>/** Incremented by 1 for each scene. */</w:t>
      </w:r>
    </w:p>
    <w:p w:rsidR="007A545C" w:rsidRDefault="007A545C" w:rsidP="007A545C">
      <w:pPr>
        <w:pStyle w:val="VSStyle"/>
      </w:pPr>
      <w:r>
        <w:t>int SceneIDCounter = 0;</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ab/>
        <w:t>End of DirectX related pointer delcaration.</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lastRenderedPageBreak/>
        <w:t xml:space="preserve">// Entry point to the program. Initializes everything and goes into a message processing </w:t>
      </w:r>
    </w:p>
    <w:p w:rsidR="007A545C" w:rsidRDefault="007A545C" w:rsidP="007A545C">
      <w:pPr>
        <w:pStyle w:val="VSStyle"/>
      </w:pPr>
      <w:r>
        <w:t>// loop. Idle time is used to render the scene.</w:t>
      </w:r>
    </w:p>
    <w:p w:rsidR="007A545C" w:rsidRDefault="007A545C" w:rsidP="007A545C">
      <w:pPr>
        <w:pStyle w:val="VSStyle"/>
      </w:pPr>
      <w:r>
        <w:t>//////////////////////////////////////////////////////////////////////////////////////</w:t>
      </w:r>
    </w:p>
    <w:p w:rsidR="007A545C" w:rsidRDefault="007A545C" w:rsidP="007A545C">
      <w:pPr>
        <w:pStyle w:val="VSStyle"/>
      </w:pPr>
      <w:r>
        <w:t>int WINAPI WinMain(HINSTANCE InstanceHandle, HINSTANCE PreviousInstanceHandle, LPSTR lpCmdLine, int nCmdShow)</w:t>
      </w:r>
    </w:p>
    <w:p w:rsidR="007A545C" w:rsidRDefault="007A545C" w:rsidP="007A545C">
      <w:pPr>
        <w:pStyle w:val="VSStyle"/>
      </w:pPr>
      <w:r>
        <w:t>{</w:t>
      </w:r>
    </w:p>
    <w:p w:rsidR="007A545C" w:rsidRDefault="007A545C" w:rsidP="007A545C">
      <w:pPr>
        <w:pStyle w:val="VSStyle"/>
      </w:pPr>
      <w:r>
        <w:tab/>
        <w:t>// For certain function calls:</w:t>
      </w:r>
    </w:p>
    <w:p w:rsidR="007A545C" w:rsidRDefault="007A545C" w:rsidP="007A545C">
      <w:pPr>
        <w:pStyle w:val="VSStyle"/>
      </w:pPr>
      <w:r>
        <w:tab/>
        <w:t>HRESULT ResultHandle = S_OK;</w:t>
      </w:r>
    </w:p>
    <w:p w:rsidR="007A545C" w:rsidRDefault="007A545C" w:rsidP="007A545C">
      <w:pPr>
        <w:pStyle w:val="VSStyle"/>
      </w:pPr>
    </w:p>
    <w:p w:rsidR="007A545C" w:rsidRDefault="007A545C" w:rsidP="007A545C">
      <w:pPr>
        <w:pStyle w:val="VSStyle"/>
      </w:pPr>
      <w:r>
        <w:tab/>
        <w:t>UNREFERENCED_PARAMETER(PreviousInstanceHandle);</w:t>
      </w:r>
    </w:p>
    <w:p w:rsidR="007A545C" w:rsidRDefault="007A545C" w:rsidP="007A545C">
      <w:pPr>
        <w:pStyle w:val="VSStyle"/>
      </w:pPr>
      <w:r>
        <w:tab/>
        <w:t>UNREFERENCED_PARAMETER(lpCmdLine);</w:t>
      </w:r>
    </w:p>
    <w:p w:rsidR="007A545C" w:rsidRDefault="007A545C" w:rsidP="007A545C">
      <w:pPr>
        <w:pStyle w:val="VSStyle"/>
      </w:pPr>
    </w:p>
    <w:p w:rsidR="007A545C" w:rsidRDefault="007A545C" w:rsidP="007A545C">
      <w:pPr>
        <w:pStyle w:val="VSStyle"/>
      </w:pPr>
      <w:r>
        <w:tab/>
        <w:t>// Initialise bespoke class pointers:</w:t>
      </w:r>
    </w:p>
    <w:p w:rsidR="007A545C" w:rsidRDefault="007A545C" w:rsidP="007A545C">
      <w:pPr>
        <w:pStyle w:val="VSStyle"/>
      </w:pPr>
      <w:r>
        <w:tab/>
        <w:t>DefaultProgramConstructor();</w:t>
      </w:r>
    </w:p>
    <w:p w:rsidR="007A545C" w:rsidRDefault="007A545C" w:rsidP="007A545C">
      <w:pPr>
        <w:pStyle w:val="VSStyle"/>
      </w:pPr>
      <w:r>
        <w:tab/>
      </w:r>
    </w:p>
    <w:p w:rsidR="007A545C" w:rsidRDefault="007A545C" w:rsidP="007A545C">
      <w:pPr>
        <w:pStyle w:val="VSStyle"/>
      </w:pPr>
      <w:r>
        <w:tab/>
        <w:t xml:space="preserve">// Stop here if any of the pointers </w:t>
      </w:r>
    </w:p>
    <w:p w:rsidR="007A545C" w:rsidRDefault="007A545C" w:rsidP="007A545C">
      <w:pPr>
        <w:pStyle w:val="VSStyle"/>
      </w:pPr>
      <w:r>
        <w:tab/>
        <w:t>// are invalid:</w:t>
      </w:r>
    </w:p>
    <w:p w:rsidR="007A545C" w:rsidRDefault="007A545C" w:rsidP="007A545C">
      <w:pPr>
        <w:pStyle w:val="VSStyle"/>
      </w:pPr>
      <w:r>
        <w:tab/>
        <w:t>assert(WindowClassHandle);</w:t>
      </w:r>
    </w:p>
    <w:p w:rsidR="007A545C" w:rsidRDefault="007A545C" w:rsidP="007A545C">
      <w:pPr>
        <w:pStyle w:val="VSStyle"/>
      </w:pPr>
      <w:r>
        <w:tab/>
        <w:t>assert(DirectXSystemHandle);</w:t>
      </w:r>
    </w:p>
    <w:p w:rsidR="007A545C" w:rsidRDefault="007A545C" w:rsidP="007A545C">
      <w:pPr>
        <w:pStyle w:val="VSStyle"/>
      </w:pPr>
    </w:p>
    <w:p w:rsidR="007A545C" w:rsidRDefault="007A545C" w:rsidP="007A545C">
      <w:pPr>
        <w:pStyle w:val="VSStyle"/>
      </w:pPr>
      <w:r>
        <w:tab/>
        <w:t>if (FAILED(WindowClassHandle-&gt;InitialiseWindow(InstanceHandle, nCmdShow, WndProc)))</w:t>
      </w:r>
    </w:p>
    <w:p w:rsidR="007A545C" w:rsidRDefault="007A545C" w:rsidP="007A545C">
      <w:pPr>
        <w:pStyle w:val="VSStyle"/>
      </w:pPr>
      <w:r>
        <w:tab/>
        <w:t>{</w:t>
      </w:r>
    </w:p>
    <w:p w:rsidR="007A545C" w:rsidRDefault="007A545C" w:rsidP="007A545C">
      <w:pPr>
        <w:pStyle w:val="VSStyle"/>
      </w:pPr>
      <w:r>
        <w:tab/>
      </w:r>
      <w:r>
        <w:tab/>
        <w:t>DXTRACE_MSG("Failed to create Window");</w:t>
      </w:r>
    </w:p>
    <w:p w:rsidR="007A545C" w:rsidRDefault="007A545C" w:rsidP="007A545C">
      <w:pPr>
        <w:pStyle w:val="VSStyle"/>
      </w:pPr>
      <w:r>
        <w:tab/>
      </w:r>
      <w:r>
        <w:tab/>
        <w:t>return 0;</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FAILED(DirectXSystemHandle-&gt;InitialiseD3D(WindowClassHandle-&gt;</w:t>
      </w:r>
    </w:p>
    <w:p w:rsidR="007A545C" w:rsidRDefault="007A545C" w:rsidP="007A545C">
      <w:pPr>
        <w:pStyle w:val="VSStyle"/>
      </w:pPr>
      <w:r>
        <w:tab/>
      </w:r>
      <w:r>
        <w:tab/>
        <w:t>GetWindowHandle())))</w:t>
      </w:r>
    </w:p>
    <w:p w:rsidR="007A545C" w:rsidRDefault="007A545C" w:rsidP="007A545C">
      <w:pPr>
        <w:pStyle w:val="VSStyle"/>
      </w:pPr>
      <w:r>
        <w:tab/>
        <w:t>{</w:t>
      </w:r>
    </w:p>
    <w:p w:rsidR="007A545C" w:rsidRDefault="007A545C" w:rsidP="007A545C">
      <w:pPr>
        <w:pStyle w:val="VSStyle"/>
      </w:pPr>
      <w:r>
        <w:tab/>
      </w:r>
      <w:r>
        <w:tab/>
        <w:t>DXTRACE_MSG("Failed to create Device");</w:t>
      </w:r>
    </w:p>
    <w:p w:rsidR="007A545C" w:rsidRDefault="007A545C" w:rsidP="007A545C">
      <w:pPr>
        <w:pStyle w:val="VSStyle"/>
      </w:pPr>
      <w:r>
        <w:tab/>
      </w:r>
      <w:r>
        <w:tab/>
        <w:t>return 0;</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if (FAILED(DirectXSystemHandle-&gt;InitialiseGraphics(</w:t>
      </w:r>
    </w:p>
    <w:p w:rsidR="007A545C" w:rsidRDefault="007A545C" w:rsidP="007A545C">
      <w:pPr>
        <w:pStyle w:val="VSStyle"/>
      </w:pPr>
      <w:r>
        <w:lastRenderedPageBreak/>
        <w:tab/>
      </w:r>
      <w:r>
        <w:tab/>
        <w:t>PlayerHoverTankReference, NonControlledScene0Objects,</w:t>
      </w:r>
    </w:p>
    <w:p w:rsidR="007A545C" w:rsidRDefault="007A545C" w:rsidP="007A545C">
      <w:pPr>
        <w:pStyle w:val="VSStyle"/>
      </w:pPr>
      <w:r>
        <w:tab/>
      </w:r>
      <w:r>
        <w:tab/>
        <w:t>EnemyHoverTanksReference)))</w:t>
      </w:r>
    </w:p>
    <w:p w:rsidR="007A545C" w:rsidRDefault="007A545C" w:rsidP="007A545C">
      <w:pPr>
        <w:pStyle w:val="VSStyle"/>
      </w:pPr>
      <w:r>
        <w:tab/>
        <w:t>{</w:t>
      </w:r>
    </w:p>
    <w:p w:rsidR="007A545C" w:rsidRDefault="007A545C" w:rsidP="007A545C">
      <w:pPr>
        <w:pStyle w:val="VSStyle"/>
      </w:pPr>
      <w:r>
        <w:tab/>
      </w:r>
      <w:r>
        <w:tab/>
        <w:t>DXTRACE_MSG("Failed to initialise graphics");</w:t>
      </w:r>
    </w:p>
    <w:p w:rsidR="007A545C" w:rsidRDefault="007A545C" w:rsidP="007A545C">
      <w:pPr>
        <w:pStyle w:val="VSStyle"/>
      </w:pPr>
      <w:r>
        <w:tab/>
      </w:r>
      <w:r>
        <w:tab/>
        <w:t>return 0;</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As these are initialised via DirectXSystem::InitialiseGraphics():</w:t>
      </w:r>
    </w:p>
    <w:p w:rsidR="007A545C" w:rsidRDefault="007A545C" w:rsidP="007A545C">
      <w:pPr>
        <w:pStyle w:val="VSStyle"/>
      </w:pPr>
      <w:r>
        <w:tab/>
        <w:t>assert(PlayerHoverTankReference-&gt;GetPlayerCameraReference());</w:t>
      </w:r>
    </w:p>
    <w:p w:rsidR="007A545C" w:rsidRDefault="007A545C" w:rsidP="007A545C">
      <w:pPr>
        <w:pStyle w:val="VSStyle"/>
      </w:pPr>
      <w:r>
        <w:tab/>
        <w:t>assert(PlayerHoverTankReference);</w:t>
      </w:r>
    </w:p>
    <w:p w:rsidR="007A545C" w:rsidRDefault="007A545C" w:rsidP="007A545C">
      <w:pPr>
        <w:pStyle w:val="VSStyle"/>
      </w:pPr>
      <w:r>
        <w:tab/>
        <w:t>for each (EnemyHoverTank* CurrentTank in EnemyHoverTanksReference)</w:t>
      </w:r>
    </w:p>
    <w:p w:rsidR="007A545C" w:rsidRDefault="007A545C" w:rsidP="007A545C">
      <w:pPr>
        <w:pStyle w:val="VSStyle"/>
      </w:pPr>
      <w:r>
        <w:tab/>
        <w:t>{</w:t>
      </w:r>
    </w:p>
    <w:p w:rsidR="007A545C" w:rsidRDefault="007A545C" w:rsidP="007A545C">
      <w:pPr>
        <w:pStyle w:val="VSStyle"/>
      </w:pPr>
      <w:r>
        <w:tab/>
      </w:r>
      <w:r>
        <w:tab/>
        <w:t>assert(CurrentTank);</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For one scene at the moment:</w:t>
      </w:r>
    </w:p>
    <w:p w:rsidR="007A545C" w:rsidRDefault="007A545C" w:rsidP="007A545C">
      <w:pPr>
        <w:pStyle w:val="VSStyle"/>
      </w:pPr>
      <w:r>
        <w:tab/>
        <w:t>std::vector&lt;GameObject*&gt; DefaultSceneObjects = { PlayerHoverTankReference };</w:t>
      </w:r>
    </w:p>
    <w:p w:rsidR="007A545C" w:rsidRDefault="007A545C" w:rsidP="007A545C">
      <w:pPr>
        <w:pStyle w:val="VSStyle"/>
      </w:pPr>
      <w:r>
        <w:tab/>
        <w:t>// Add of the Enemy hover-tanks into this collection as well:</w:t>
      </w:r>
    </w:p>
    <w:p w:rsidR="007A545C" w:rsidRDefault="007A545C" w:rsidP="007A545C">
      <w:pPr>
        <w:pStyle w:val="VSStyle"/>
      </w:pPr>
      <w:r>
        <w:tab/>
        <w:t>for each (EnemyHoverTank* CurrentTank in EnemyHoverTanksReference)</w:t>
      </w:r>
    </w:p>
    <w:p w:rsidR="007A545C" w:rsidRDefault="007A545C" w:rsidP="007A545C">
      <w:pPr>
        <w:pStyle w:val="VSStyle"/>
      </w:pPr>
      <w:r>
        <w:tab/>
        <w:t>{</w:t>
      </w:r>
    </w:p>
    <w:p w:rsidR="007A545C" w:rsidRDefault="007A545C" w:rsidP="007A545C">
      <w:pPr>
        <w:pStyle w:val="VSStyle"/>
      </w:pPr>
      <w:r>
        <w:tab/>
      </w:r>
      <w:r>
        <w:tab/>
        <w:t>DefaultSceneObjects.push_back(CurrentTank);</w:t>
      </w:r>
    </w:p>
    <w:p w:rsidR="007A545C" w:rsidRDefault="007A545C" w:rsidP="007A545C">
      <w:pPr>
        <w:pStyle w:val="VSStyle"/>
      </w:pPr>
      <w:r>
        <w:tab/>
        <w:t>}</w:t>
      </w:r>
    </w:p>
    <w:p w:rsidR="007A545C" w:rsidRDefault="007A545C" w:rsidP="007A545C">
      <w:pPr>
        <w:pStyle w:val="VSStyle"/>
      </w:pPr>
      <w:r>
        <w:tab/>
      </w:r>
    </w:p>
    <w:p w:rsidR="007A545C" w:rsidRDefault="007A545C" w:rsidP="007A545C">
      <w:pPr>
        <w:pStyle w:val="VSStyle"/>
      </w:pPr>
      <w:r>
        <w:tab/>
        <w:t>// Static obstacles:</w:t>
      </w:r>
    </w:p>
    <w:p w:rsidR="007A545C" w:rsidRDefault="007A545C" w:rsidP="007A545C">
      <w:pPr>
        <w:pStyle w:val="VSStyle"/>
      </w:pPr>
      <w:r>
        <w:tab/>
        <w:t>for (UINT Iterator = 0u; Iterator &lt; NonControlledScene0Objects-&gt;</w:t>
      </w:r>
    </w:p>
    <w:p w:rsidR="007A545C" w:rsidRDefault="007A545C" w:rsidP="007A545C">
      <w:pPr>
        <w:pStyle w:val="VSStyle"/>
      </w:pPr>
      <w:r>
        <w:tab/>
      </w:r>
      <w:r>
        <w:tab/>
        <w:t>StaticObstaclesReference.size(); Iterator++)</w:t>
      </w:r>
    </w:p>
    <w:p w:rsidR="007A545C" w:rsidRDefault="007A545C" w:rsidP="007A545C">
      <w:pPr>
        <w:pStyle w:val="VSStyle"/>
      </w:pPr>
      <w:r>
        <w:tab/>
        <w:t>{</w:t>
      </w:r>
    </w:p>
    <w:p w:rsidR="007A545C" w:rsidRDefault="007A545C" w:rsidP="007A545C">
      <w:pPr>
        <w:pStyle w:val="VSStyle"/>
      </w:pPr>
      <w:r>
        <w:tab/>
      </w:r>
      <w:r>
        <w:tab/>
        <w:t>if (NonControlledScene0Objects-&gt;StaticObstaclesReference[Iterator])</w:t>
      </w:r>
    </w:p>
    <w:p w:rsidR="007A545C" w:rsidRDefault="007A545C" w:rsidP="007A545C">
      <w:pPr>
        <w:pStyle w:val="VSStyle"/>
      </w:pPr>
      <w:r>
        <w:tab/>
      </w:r>
      <w:r>
        <w:tab/>
        <w:t>{</w:t>
      </w:r>
    </w:p>
    <w:p w:rsidR="007A545C" w:rsidRDefault="007A545C" w:rsidP="007A545C">
      <w:pPr>
        <w:pStyle w:val="VSStyle"/>
      </w:pPr>
      <w:r>
        <w:tab/>
      </w:r>
      <w:r>
        <w:tab/>
      </w:r>
      <w:r>
        <w:tab/>
        <w:t>DefaultSceneObjects.push_back(NonControlledScene0Objects-&gt;</w:t>
      </w:r>
    </w:p>
    <w:p w:rsidR="007A545C" w:rsidRDefault="007A545C" w:rsidP="007A545C">
      <w:pPr>
        <w:pStyle w:val="VSStyle"/>
      </w:pPr>
      <w:r>
        <w:tab/>
      </w:r>
      <w:r>
        <w:tab/>
      </w:r>
      <w:r>
        <w:tab/>
      </w:r>
      <w:r>
        <w:tab/>
        <w:t>StaticObstaclesReference[Iterato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Moveable obstacles:</w:t>
      </w:r>
    </w:p>
    <w:p w:rsidR="007A545C" w:rsidRDefault="007A545C" w:rsidP="007A545C">
      <w:pPr>
        <w:pStyle w:val="VSStyle"/>
      </w:pPr>
      <w:r>
        <w:lastRenderedPageBreak/>
        <w:tab/>
        <w:t>for (UINT Iterator = 0u; Iterator &lt; NonControlledScene0Objects-&gt;</w:t>
      </w:r>
    </w:p>
    <w:p w:rsidR="007A545C" w:rsidRDefault="007A545C" w:rsidP="007A545C">
      <w:pPr>
        <w:pStyle w:val="VSStyle"/>
      </w:pPr>
      <w:r>
        <w:tab/>
      </w:r>
      <w:r>
        <w:tab/>
        <w:t>MoveableObstaclesReference.size(); Iterator++)</w:t>
      </w:r>
    </w:p>
    <w:p w:rsidR="007A545C" w:rsidRDefault="007A545C" w:rsidP="007A545C">
      <w:pPr>
        <w:pStyle w:val="VSStyle"/>
      </w:pPr>
      <w:r>
        <w:tab/>
        <w:t>{</w:t>
      </w:r>
    </w:p>
    <w:p w:rsidR="007A545C" w:rsidRDefault="007A545C" w:rsidP="007A545C">
      <w:pPr>
        <w:pStyle w:val="VSStyle"/>
      </w:pPr>
      <w:r>
        <w:tab/>
      </w:r>
      <w:r>
        <w:tab/>
        <w:t>if (NonControlledScene0Objects-&gt;MoveableObstaclesReference[Iterator])</w:t>
      </w:r>
    </w:p>
    <w:p w:rsidR="007A545C" w:rsidRDefault="007A545C" w:rsidP="007A545C">
      <w:pPr>
        <w:pStyle w:val="VSStyle"/>
      </w:pPr>
      <w:r>
        <w:tab/>
      </w:r>
      <w:r>
        <w:tab/>
        <w:t>{</w:t>
      </w:r>
    </w:p>
    <w:p w:rsidR="007A545C" w:rsidRDefault="007A545C" w:rsidP="007A545C">
      <w:pPr>
        <w:pStyle w:val="VSStyle"/>
      </w:pPr>
      <w:r>
        <w:tab/>
      </w:r>
      <w:r>
        <w:tab/>
      </w:r>
      <w:r>
        <w:tab/>
        <w:t>DefaultSceneObjects.push_back(NonControlledScene0Objects-&gt;</w:t>
      </w:r>
    </w:p>
    <w:p w:rsidR="007A545C" w:rsidRDefault="007A545C" w:rsidP="007A545C">
      <w:pPr>
        <w:pStyle w:val="VSStyle"/>
      </w:pPr>
      <w:r>
        <w:tab/>
      </w:r>
      <w:r>
        <w:tab/>
      </w:r>
      <w:r>
        <w:tab/>
      </w:r>
      <w:r>
        <w:tab/>
        <w:t>MoveableObstaclesReference[Iterato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Collectable objects:</w:t>
      </w:r>
    </w:p>
    <w:p w:rsidR="007A545C" w:rsidRDefault="007A545C" w:rsidP="007A545C">
      <w:pPr>
        <w:pStyle w:val="VSStyle"/>
      </w:pPr>
      <w:r>
        <w:tab/>
        <w:t>for (UINT Iterator = 0u; Iterator &lt; NonControlledScene0Objects-&gt;</w:t>
      </w:r>
    </w:p>
    <w:p w:rsidR="007A545C" w:rsidRDefault="007A545C" w:rsidP="007A545C">
      <w:pPr>
        <w:pStyle w:val="VSStyle"/>
      </w:pPr>
      <w:r>
        <w:tab/>
      </w:r>
      <w:r>
        <w:tab/>
        <w:t>CollectableObjectsReference.size(); Iterator++)</w:t>
      </w:r>
    </w:p>
    <w:p w:rsidR="007A545C" w:rsidRDefault="007A545C" w:rsidP="007A545C">
      <w:pPr>
        <w:pStyle w:val="VSStyle"/>
      </w:pPr>
      <w:r>
        <w:tab/>
        <w:t>{</w:t>
      </w:r>
    </w:p>
    <w:p w:rsidR="007A545C" w:rsidRDefault="007A545C" w:rsidP="007A545C">
      <w:pPr>
        <w:pStyle w:val="VSStyle"/>
      </w:pPr>
      <w:r>
        <w:tab/>
      </w:r>
      <w:r>
        <w:tab/>
        <w:t>if (NonControlledScene0Objects-&gt;CollectableObjectsReference[Iterator])</w:t>
      </w:r>
    </w:p>
    <w:p w:rsidR="007A545C" w:rsidRDefault="007A545C" w:rsidP="007A545C">
      <w:pPr>
        <w:pStyle w:val="VSStyle"/>
      </w:pPr>
      <w:r>
        <w:tab/>
      </w:r>
      <w:r>
        <w:tab/>
        <w:t>{</w:t>
      </w:r>
    </w:p>
    <w:p w:rsidR="007A545C" w:rsidRDefault="007A545C" w:rsidP="007A545C">
      <w:pPr>
        <w:pStyle w:val="VSStyle"/>
      </w:pPr>
      <w:r>
        <w:tab/>
      </w:r>
      <w:r>
        <w:tab/>
      </w:r>
      <w:r>
        <w:tab/>
        <w:t>DefaultSceneObjects.push_back(NonControlledScene0Objects-&gt;</w:t>
      </w:r>
    </w:p>
    <w:p w:rsidR="007A545C" w:rsidRDefault="007A545C" w:rsidP="007A545C">
      <w:pPr>
        <w:pStyle w:val="VSStyle"/>
      </w:pPr>
      <w:r>
        <w:tab/>
      </w:r>
      <w:r>
        <w:tab/>
      </w:r>
      <w:r>
        <w:tab/>
      </w:r>
      <w:r>
        <w:tab/>
        <w:t>CollectableObjectsReference[Iterato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GameSceneValues.push_back(new SceneManager::</w:t>
      </w:r>
    </w:p>
    <w:p w:rsidR="007A545C" w:rsidRDefault="007A545C" w:rsidP="007A545C">
      <w:pPr>
        <w:pStyle w:val="VSStyle"/>
      </w:pPr>
      <w:r>
        <w:tab/>
      </w:r>
      <w:r>
        <w:tab/>
        <w:t xml:space="preserve">SceneComponents(DefaultSceneObjects, SceneIDCounter, </w:t>
      </w:r>
    </w:p>
    <w:p w:rsidR="007A545C" w:rsidRDefault="007A545C" w:rsidP="007A545C">
      <w:pPr>
        <w:pStyle w:val="VSStyle"/>
      </w:pPr>
      <w:r>
        <w:tab/>
      </w:r>
      <w:r>
        <w:tab/>
      </w:r>
      <w:r>
        <w:tab/>
        <w:t>true));</w:t>
      </w:r>
    </w:p>
    <w:p w:rsidR="007A545C" w:rsidRDefault="007A545C" w:rsidP="007A545C">
      <w:pPr>
        <w:pStyle w:val="VSStyle"/>
      </w:pPr>
    </w:p>
    <w:p w:rsidR="007A545C" w:rsidRDefault="007A545C" w:rsidP="007A545C">
      <w:pPr>
        <w:pStyle w:val="VSStyle"/>
      </w:pPr>
      <w:r>
        <w:tab/>
        <w:t>SceneManagerHandle = new SceneManager(</w:t>
      </w:r>
    </w:p>
    <w:p w:rsidR="007A545C" w:rsidRDefault="007A545C" w:rsidP="007A545C">
      <w:pPr>
        <w:pStyle w:val="VSStyle"/>
      </w:pPr>
      <w:r>
        <w:tab/>
      </w:r>
      <w:r>
        <w:tab/>
        <w:t>DirectXSystemHandle-&gt;GetImmediateContextReference(),</w:t>
      </w:r>
    </w:p>
    <w:p w:rsidR="007A545C" w:rsidRDefault="007A545C" w:rsidP="007A545C">
      <w:pPr>
        <w:pStyle w:val="VSStyle"/>
      </w:pPr>
      <w:r>
        <w:tab/>
      </w:r>
      <w:r>
        <w:tab/>
        <w:t>GameSceneValues);</w:t>
      </w:r>
    </w:p>
    <w:p w:rsidR="007A545C" w:rsidRDefault="007A545C" w:rsidP="007A545C">
      <w:pPr>
        <w:pStyle w:val="VSStyle"/>
      </w:pPr>
      <w:r>
        <w:tab/>
        <w:t>assert(SceneManagerHandle);</w:t>
      </w:r>
    </w:p>
    <w:p w:rsidR="007A545C" w:rsidRDefault="007A545C" w:rsidP="007A545C">
      <w:pPr>
        <w:pStyle w:val="VSStyle"/>
      </w:pPr>
    </w:p>
    <w:p w:rsidR="007A545C" w:rsidRDefault="007A545C" w:rsidP="007A545C">
      <w:pPr>
        <w:pStyle w:val="VSStyle"/>
      </w:pPr>
      <w:r>
        <w:tab/>
        <w:t>// Main message loop</w:t>
      </w:r>
    </w:p>
    <w:p w:rsidR="007A545C" w:rsidRDefault="007A545C" w:rsidP="007A545C">
      <w:pPr>
        <w:pStyle w:val="VSStyle"/>
      </w:pPr>
      <w:r>
        <w:tab/>
        <w:t>MSG PrimaryMessage = { 0 };</w:t>
      </w:r>
    </w:p>
    <w:p w:rsidR="007A545C" w:rsidRDefault="007A545C" w:rsidP="007A545C">
      <w:pPr>
        <w:pStyle w:val="VSStyle"/>
      </w:pPr>
    </w:p>
    <w:p w:rsidR="007A545C" w:rsidRDefault="007A545C" w:rsidP="007A545C">
      <w:pPr>
        <w:pStyle w:val="VSStyle"/>
      </w:pPr>
      <w:r>
        <w:tab/>
        <w:t>while (PrimaryMessage.message != WM_QUIT)</w:t>
      </w:r>
    </w:p>
    <w:p w:rsidR="007A545C" w:rsidRDefault="007A545C" w:rsidP="007A545C">
      <w:pPr>
        <w:pStyle w:val="VSStyle"/>
      </w:pPr>
      <w:r>
        <w:tab/>
        <w:t>{</w:t>
      </w:r>
    </w:p>
    <w:p w:rsidR="007A545C" w:rsidRDefault="007A545C" w:rsidP="007A545C">
      <w:pPr>
        <w:pStyle w:val="VSStyle"/>
      </w:pPr>
      <w:r>
        <w:lastRenderedPageBreak/>
        <w:tab/>
      </w:r>
      <w:r>
        <w:tab/>
        <w:t>if (PeekMessage(&amp;PrimaryMessage, NULL, 0, 0, PM_REMOVE))</w:t>
      </w:r>
    </w:p>
    <w:p w:rsidR="007A545C" w:rsidRDefault="007A545C" w:rsidP="007A545C">
      <w:pPr>
        <w:pStyle w:val="VSStyle"/>
      </w:pPr>
      <w:r>
        <w:tab/>
      </w:r>
      <w:r>
        <w:tab/>
        <w:t>{</w:t>
      </w:r>
    </w:p>
    <w:p w:rsidR="007A545C" w:rsidRDefault="007A545C" w:rsidP="007A545C">
      <w:pPr>
        <w:pStyle w:val="VSStyle"/>
      </w:pPr>
      <w:r>
        <w:tab/>
      </w:r>
      <w:r>
        <w:tab/>
      </w:r>
      <w:r>
        <w:tab/>
        <w:t>TranslateMessage(&amp;PrimaryMessage);</w:t>
      </w:r>
    </w:p>
    <w:p w:rsidR="007A545C" w:rsidRDefault="007A545C" w:rsidP="007A545C">
      <w:pPr>
        <w:pStyle w:val="VSStyle"/>
      </w:pPr>
      <w:r>
        <w:tab/>
      </w:r>
      <w:r>
        <w:tab/>
      </w:r>
      <w:r>
        <w:tab/>
        <w:t>DispatchMessage(&amp;PrimaryMessage);</w:t>
      </w:r>
    </w:p>
    <w:p w:rsidR="007A545C" w:rsidRDefault="007A545C" w:rsidP="007A545C">
      <w:pPr>
        <w:pStyle w:val="VSStyle"/>
      </w:pPr>
      <w:r>
        <w:tab/>
      </w:r>
      <w:r>
        <w:tab/>
        <w:t>}</w:t>
      </w:r>
    </w:p>
    <w:p w:rsidR="007A545C" w:rsidRDefault="007A545C" w:rsidP="007A545C">
      <w:pPr>
        <w:pStyle w:val="VSStyle"/>
      </w:pPr>
      <w:r>
        <w:tab/>
      </w:r>
      <w:r>
        <w:tab/>
        <w:t>else</w:t>
      </w:r>
    </w:p>
    <w:p w:rsidR="007A545C" w:rsidRDefault="007A545C" w:rsidP="007A545C">
      <w:pPr>
        <w:pStyle w:val="VSStyle"/>
      </w:pPr>
      <w:r>
        <w:tab/>
      </w:r>
      <w:r>
        <w:tab/>
        <w:t>{</w:t>
      </w:r>
    </w:p>
    <w:p w:rsidR="007A545C" w:rsidRDefault="007A545C" w:rsidP="007A545C">
      <w:pPr>
        <w:pStyle w:val="VSStyle"/>
      </w:pPr>
      <w:r>
        <w:tab/>
      </w:r>
      <w:r>
        <w:tab/>
      </w:r>
      <w:r>
        <w:tab/>
        <w:t>if (FAILED(SceneManagerHandle-&gt;UpdateGameScenes(DirectXSystemHandle-&gt;</w:t>
      </w:r>
    </w:p>
    <w:p w:rsidR="007A545C" w:rsidRDefault="007A545C" w:rsidP="007A545C">
      <w:pPr>
        <w:pStyle w:val="VSStyle"/>
      </w:pPr>
      <w:r>
        <w:tab/>
      </w:r>
      <w:r>
        <w:tab/>
      </w:r>
      <w:r>
        <w:tab/>
      </w:r>
      <w:r>
        <w:tab/>
        <w:t xml:space="preserve">GetBackBufferRenderTargetViewReference(), </w:t>
      </w:r>
    </w:p>
    <w:p w:rsidR="007A545C" w:rsidRDefault="007A545C" w:rsidP="007A545C">
      <w:pPr>
        <w:pStyle w:val="VSStyle"/>
      </w:pPr>
      <w:r>
        <w:tab/>
      </w:r>
      <w:r>
        <w:tab/>
      </w:r>
      <w:r>
        <w:tab/>
      </w:r>
      <w:r>
        <w:tab/>
        <w:t>DirectXSystemHandle-&gt;GetSwapChainReference(), DirectXSystemHandle-&gt;</w:t>
      </w:r>
    </w:p>
    <w:p w:rsidR="007A545C" w:rsidRDefault="007A545C" w:rsidP="007A545C">
      <w:pPr>
        <w:pStyle w:val="VSStyle"/>
      </w:pPr>
      <w:r>
        <w:tab/>
      </w:r>
      <w:r>
        <w:tab/>
      </w:r>
      <w:r>
        <w:tab/>
      </w:r>
      <w:r>
        <w:tab/>
        <w:t>GetVertexBufferReference(),</w:t>
      </w:r>
    </w:p>
    <w:p w:rsidR="007A545C" w:rsidRDefault="007A545C" w:rsidP="007A545C">
      <w:pPr>
        <w:pStyle w:val="VSStyle"/>
      </w:pPr>
      <w:r>
        <w:tab/>
      </w:r>
      <w:r>
        <w:tab/>
      </w:r>
      <w:r>
        <w:tab/>
      </w:r>
      <w:r>
        <w:tab/>
        <w:t>DirectXSystemHandle-&gt;GetZBufferReference(),</w:t>
      </w:r>
    </w:p>
    <w:p w:rsidR="007A545C" w:rsidRDefault="007A545C" w:rsidP="007A545C">
      <w:pPr>
        <w:pStyle w:val="VSStyle"/>
      </w:pPr>
      <w:r>
        <w:tab/>
      </w:r>
      <w:r>
        <w:tab/>
      </w:r>
      <w:r>
        <w:tab/>
      </w:r>
      <w:r>
        <w:tab/>
        <w:t xml:space="preserve">DirectXSystemHandle-&gt;GetConstantBuffer0Reference(), </w:t>
      </w:r>
    </w:p>
    <w:p w:rsidR="007A545C" w:rsidRDefault="007A545C" w:rsidP="007A545C">
      <w:pPr>
        <w:pStyle w:val="VSStyle"/>
      </w:pPr>
      <w:r>
        <w:tab/>
      </w:r>
      <w:r>
        <w:tab/>
      </w:r>
      <w:r>
        <w:tab/>
      </w:r>
      <w:r>
        <w:tab/>
        <w:t>WindowClassHandle, DirectXSystemHandle)))</w:t>
      </w:r>
    </w:p>
    <w:p w:rsidR="007A545C" w:rsidRDefault="007A545C" w:rsidP="007A545C">
      <w:pPr>
        <w:pStyle w:val="VSStyle"/>
      </w:pPr>
      <w:r>
        <w:tab/>
      </w:r>
      <w:r>
        <w:tab/>
      </w:r>
      <w:r>
        <w:tab/>
        <w:t>{</w:t>
      </w:r>
    </w:p>
    <w:p w:rsidR="007A545C" w:rsidRDefault="007A545C" w:rsidP="007A545C">
      <w:pPr>
        <w:pStyle w:val="VSStyle"/>
      </w:pPr>
      <w:r>
        <w:tab/>
      </w:r>
      <w:r>
        <w:tab/>
      </w:r>
      <w:r>
        <w:tab/>
      </w:r>
      <w:r>
        <w:tab/>
        <w:t>DXTRACE_MSG("Failed to update scenes");</w:t>
      </w:r>
    </w:p>
    <w:p w:rsidR="007A545C" w:rsidRDefault="007A545C" w:rsidP="007A545C">
      <w:pPr>
        <w:pStyle w:val="VSStyle"/>
      </w:pPr>
      <w:r>
        <w:tab/>
      </w:r>
      <w:r>
        <w:tab/>
      </w:r>
      <w:r>
        <w:tab/>
      </w:r>
      <w:r>
        <w:tab/>
        <w:t>return 0;</w:t>
      </w:r>
    </w:p>
    <w:p w:rsidR="007A545C" w:rsidRDefault="007A545C" w:rsidP="007A545C">
      <w:pPr>
        <w:pStyle w:val="VSStyle"/>
      </w:pPr>
      <w:r>
        <w:tab/>
      </w:r>
      <w:r>
        <w:tab/>
      </w:r>
      <w:r>
        <w:tab/>
        <w:t>}</w:t>
      </w:r>
    </w:p>
    <w:p w:rsidR="007A545C" w:rsidRDefault="007A545C" w:rsidP="007A545C">
      <w:pPr>
        <w:pStyle w:val="VSStyle"/>
      </w:pPr>
    </w:p>
    <w:p w:rsidR="007A545C" w:rsidRDefault="007A545C" w:rsidP="007A545C">
      <w:pPr>
        <w:pStyle w:val="VSStyle"/>
      </w:pPr>
      <w:r>
        <w:tab/>
      </w:r>
      <w:r>
        <w:tab/>
      </w:r>
      <w:r>
        <w:tab/>
        <w:t>// Player wins:</w:t>
      </w:r>
    </w:p>
    <w:p w:rsidR="007A545C" w:rsidRDefault="007A545C" w:rsidP="007A545C">
      <w:pPr>
        <w:pStyle w:val="VSStyle"/>
      </w:pPr>
      <w:r>
        <w:tab/>
      </w:r>
      <w:r>
        <w:tab/>
      </w:r>
      <w:r>
        <w:tab/>
        <w:t>if (SceneManagerHandle-&gt;GetDefaultGameScene()-&gt;GetPlayerHasWon())</w:t>
      </w:r>
    </w:p>
    <w:p w:rsidR="007A545C" w:rsidRDefault="007A545C" w:rsidP="007A545C">
      <w:pPr>
        <w:pStyle w:val="VSStyle"/>
      </w:pPr>
      <w:r>
        <w:tab/>
      </w:r>
      <w:r>
        <w:tab/>
      </w:r>
      <w:r>
        <w:tab/>
        <w:t>{</w:t>
      </w:r>
    </w:p>
    <w:p w:rsidR="007A545C" w:rsidRDefault="007A545C" w:rsidP="007A545C">
      <w:pPr>
        <w:pStyle w:val="VSStyle"/>
      </w:pPr>
      <w:r>
        <w:tab/>
      </w:r>
      <w:r>
        <w:tab/>
      </w:r>
      <w:r>
        <w:tab/>
      </w:r>
      <w:r>
        <w:tab/>
        <w:t>// For the splash screen to use:</w:t>
      </w:r>
    </w:p>
    <w:p w:rsidR="007A545C" w:rsidRDefault="007A545C" w:rsidP="007A545C">
      <w:pPr>
        <w:pStyle w:val="VSStyle"/>
      </w:pPr>
      <w:r>
        <w:tab/>
      </w:r>
      <w:r>
        <w:tab/>
      </w:r>
      <w:r>
        <w:tab/>
      </w:r>
      <w:r>
        <w:tab/>
        <w:t>const XMVECTOR TARGET_POSITION = PlayerHoverTankReference-&gt;GetVectorPosition() + XMVectorSet(0.0f, 0.0f, 40.0f, 0.0f);</w:t>
      </w:r>
    </w:p>
    <w:p w:rsidR="007A545C" w:rsidRDefault="007A545C" w:rsidP="007A545C">
      <w:pPr>
        <w:pStyle w:val="VSStyle"/>
      </w:pPr>
      <w:r>
        <w:tab/>
      </w:r>
      <w:r>
        <w:tab/>
      </w:r>
      <w:r>
        <w:tab/>
      </w:r>
      <w:r>
        <w:tab/>
        <w:t>XMFLOAT3 TargetPositionFloat3 = XMFLOAT3();</w:t>
      </w:r>
    </w:p>
    <w:p w:rsidR="007A545C" w:rsidRDefault="007A545C" w:rsidP="007A545C">
      <w:pPr>
        <w:pStyle w:val="VSStyle"/>
      </w:pPr>
      <w:r>
        <w:tab/>
      </w:r>
      <w:r>
        <w:tab/>
      </w:r>
      <w:r>
        <w:tab/>
      </w:r>
      <w:r>
        <w:tab/>
        <w:t>XMStoreFloat3(&amp;TargetPositionFloat3, TARGET_POSITION);</w:t>
      </w:r>
    </w:p>
    <w:p w:rsidR="007A545C" w:rsidRDefault="007A545C" w:rsidP="007A545C">
      <w:pPr>
        <w:pStyle w:val="VSStyle"/>
      </w:pPr>
    </w:p>
    <w:p w:rsidR="007A545C" w:rsidRDefault="007A545C" w:rsidP="007A545C">
      <w:pPr>
        <w:pStyle w:val="VSStyle"/>
      </w:pPr>
      <w:r>
        <w:tab/>
      </w:r>
      <w:r>
        <w:tab/>
      </w:r>
      <w:r>
        <w:tab/>
      </w:r>
      <w:r>
        <w:tab/>
        <w:t>// Show the Loss indicator to the Player:</w:t>
      </w:r>
    </w:p>
    <w:p w:rsidR="007A545C" w:rsidRDefault="007A545C" w:rsidP="007A545C">
      <w:pPr>
        <w:pStyle w:val="VSStyle"/>
      </w:pPr>
      <w:r>
        <w:tab/>
      </w:r>
      <w:r>
        <w:tab/>
      </w:r>
      <w:r>
        <w:tab/>
      </w:r>
      <w:r>
        <w:tab/>
        <w:t>GameObject* PlayerVictorySplashScreen = new GameObject(DirectXSystemHandle-&gt;</w:t>
      </w:r>
    </w:p>
    <w:p w:rsidR="007A545C" w:rsidRDefault="007A545C" w:rsidP="007A545C">
      <w:pPr>
        <w:pStyle w:val="VSStyle"/>
      </w:pPr>
      <w:r>
        <w:tab/>
      </w:r>
      <w:r>
        <w:tab/>
      </w:r>
      <w:r>
        <w:tab/>
      </w:r>
      <w:r>
        <w:tab/>
      </w:r>
      <w:r>
        <w:tab/>
        <w:t>GetD3DDeviceReference(), DirectXSystemHandle-&gt;GetImmediateContextReference(),</w:t>
      </w:r>
    </w:p>
    <w:p w:rsidR="007A545C" w:rsidRDefault="007A545C" w:rsidP="007A545C">
      <w:pPr>
        <w:pStyle w:val="VSStyle"/>
      </w:pPr>
      <w:r>
        <w:tab/>
      </w:r>
      <w:r>
        <w:tab/>
      </w:r>
      <w:r>
        <w:tab/>
      </w:r>
      <w:r>
        <w:tab/>
      </w:r>
      <w:r>
        <w:tab/>
        <w:t>ResultHandle, TargetPositionFloat3);</w:t>
      </w:r>
    </w:p>
    <w:p w:rsidR="007A545C" w:rsidRDefault="007A545C" w:rsidP="007A545C">
      <w:pPr>
        <w:pStyle w:val="VSStyle"/>
      </w:pPr>
    </w:p>
    <w:p w:rsidR="007A545C" w:rsidRDefault="007A545C" w:rsidP="007A545C">
      <w:pPr>
        <w:pStyle w:val="VSStyle"/>
      </w:pPr>
      <w:r>
        <w:lastRenderedPageBreak/>
        <w:tab/>
      </w:r>
      <w:r>
        <w:tab/>
      </w:r>
      <w:r>
        <w:tab/>
      </w:r>
      <w:r>
        <w:tab/>
        <w:t>// Leave the function now:</w:t>
      </w:r>
    </w:p>
    <w:p w:rsidR="007A545C" w:rsidRDefault="007A545C" w:rsidP="007A545C">
      <w:pPr>
        <w:pStyle w:val="VSStyle"/>
      </w:pPr>
      <w:r>
        <w:tab/>
      </w:r>
      <w:r>
        <w:tab/>
      </w:r>
      <w:r>
        <w:tab/>
      </w:r>
      <w:r>
        <w:tab/>
        <w:t>if (PlayerVictorySplashScreen)</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ResultHandle = PlayerVictorySplashScreen-&gt;LoadObjectModel(</w:t>
      </w:r>
    </w:p>
    <w:p w:rsidR="007A545C" w:rsidRDefault="007A545C" w:rsidP="007A545C">
      <w:pPr>
        <w:pStyle w:val="VSStyle"/>
      </w:pPr>
      <w:r>
        <w:tab/>
      </w:r>
      <w:r>
        <w:tab/>
      </w:r>
      <w:r>
        <w:tab/>
      </w:r>
      <w:r>
        <w:tab/>
      </w:r>
      <w:r>
        <w:tab/>
      </w:r>
      <w:r>
        <w:tab/>
        <w:t>GENERIC_SPLASH_SCREEN_FILE_PATH);</w:t>
      </w:r>
    </w:p>
    <w:p w:rsidR="007A545C" w:rsidRDefault="007A545C" w:rsidP="007A545C">
      <w:pPr>
        <w:pStyle w:val="VSStyle"/>
      </w:pPr>
    </w:p>
    <w:p w:rsidR="007A545C" w:rsidRDefault="007A545C" w:rsidP="007A545C">
      <w:pPr>
        <w:pStyle w:val="VSStyle"/>
      </w:pPr>
      <w:r>
        <w:tab/>
      </w:r>
      <w:r>
        <w:tab/>
      </w:r>
      <w:r>
        <w:tab/>
      </w:r>
      <w:r>
        <w:tab/>
      </w:r>
      <w:r>
        <w:tab/>
        <w:t>PlayerVictorySplashScreen-&gt;Draw(&amp;SceneManagerHandle-&gt;GetDefaultGameScene()-&gt;GetViewMatrix(),</w:t>
      </w:r>
    </w:p>
    <w:p w:rsidR="007A545C" w:rsidRDefault="007A545C" w:rsidP="007A545C">
      <w:pPr>
        <w:pStyle w:val="VSStyle"/>
      </w:pPr>
      <w:r>
        <w:tab/>
      </w:r>
      <w:r>
        <w:tab/>
      </w:r>
      <w:r>
        <w:tab/>
      </w:r>
      <w:r>
        <w:tab/>
      </w:r>
      <w:r>
        <w:tab/>
      </w:r>
      <w:r>
        <w:tab/>
        <w:t>&amp;SceneManagerHandle-&gt;GetDefaultGameScene()-&gt;GetProjectionMatrix());</w:t>
      </w:r>
    </w:p>
    <w:p w:rsidR="007A545C" w:rsidRDefault="007A545C" w:rsidP="007A545C">
      <w:pPr>
        <w:pStyle w:val="VSStyle"/>
      </w:pPr>
      <w:r>
        <w:tab/>
      </w:r>
      <w:r>
        <w:tab/>
      </w:r>
      <w:r>
        <w:tab/>
      </w:r>
      <w:r>
        <w:tab/>
      </w:r>
      <w:r>
        <w:tab/>
        <w:t>Sleep(VICTORY_LOSS_FREEZE_TIME);</w:t>
      </w:r>
    </w:p>
    <w:p w:rsidR="007A545C" w:rsidRDefault="007A545C" w:rsidP="007A545C">
      <w:pPr>
        <w:pStyle w:val="VSStyle"/>
      </w:pPr>
      <w:r>
        <w:tab/>
      </w:r>
      <w:r>
        <w:tab/>
      </w:r>
      <w:r>
        <w:tab/>
      </w:r>
      <w:r>
        <w:tab/>
      </w:r>
      <w:r>
        <w:tab/>
        <w:t>PrimaryMessage.message = WM_QUIT;</w:t>
      </w:r>
    </w:p>
    <w:p w:rsidR="007A545C" w:rsidRDefault="007A545C" w:rsidP="007A545C">
      <w:pPr>
        <w:pStyle w:val="VSStyle"/>
      </w:pPr>
    </w:p>
    <w:p w:rsidR="007A545C" w:rsidRDefault="007A545C" w:rsidP="007A545C">
      <w:pPr>
        <w:pStyle w:val="VSStyle"/>
      </w:pPr>
      <w:r>
        <w:tab/>
      </w:r>
      <w:r>
        <w:tab/>
      </w:r>
      <w:r>
        <w:tab/>
      </w:r>
      <w:r>
        <w:tab/>
      </w:r>
      <w:r>
        <w:tab/>
        <w:t>// No longer required:</w:t>
      </w:r>
    </w:p>
    <w:p w:rsidR="007A545C" w:rsidRDefault="007A545C" w:rsidP="007A545C">
      <w:pPr>
        <w:pStyle w:val="VSStyle"/>
      </w:pPr>
      <w:r>
        <w:tab/>
      </w:r>
      <w:r>
        <w:tab/>
      </w:r>
      <w:r>
        <w:tab/>
      </w:r>
      <w:r>
        <w:tab/>
      </w:r>
      <w:r>
        <w:tab/>
        <w:t>delete PlayerVictorySplashScreen;</w:t>
      </w:r>
    </w:p>
    <w:p w:rsidR="007A545C" w:rsidRDefault="007A545C" w:rsidP="007A545C">
      <w:pPr>
        <w:pStyle w:val="VSStyle"/>
      </w:pPr>
      <w:r>
        <w:tab/>
      </w:r>
      <w:r>
        <w:tab/>
      </w:r>
      <w:r>
        <w:tab/>
      </w:r>
      <w:r>
        <w:tab/>
      </w:r>
      <w:r>
        <w:tab/>
        <w:t>PlayerVictorySplashScreen = nullptr;</w:t>
      </w:r>
    </w:p>
    <w:p w:rsidR="007A545C" w:rsidRDefault="007A545C" w:rsidP="007A545C">
      <w:pPr>
        <w:pStyle w:val="VSStyle"/>
      </w:pPr>
      <w:r>
        <w:tab/>
      </w:r>
      <w:r>
        <w:tab/>
      </w:r>
      <w:r>
        <w:tab/>
      </w:r>
      <w:r>
        <w:tab/>
        <w:t>}</w:t>
      </w:r>
    </w:p>
    <w:p w:rsidR="007A545C" w:rsidRDefault="007A545C" w:rsidP="007A545C">
      <w:pPr>
        <w:pStyle w:val="VSStyle"/>
      </w:pPr>
      <w:r>
        <w:tab/>
      </w:r>
      <w:r>
        <w:tab/>
      </w:r>
      <w:r>
        <w:tab/>
        <w:t>}</w:t>
      </w:r>
    </w:p>
    <w:p w:rsidR="007A545C" w:rsidRDefault="007A545C" w:rsidP="007A545C">
      <w:pPr>
        <w:pStyle w:val="VSStyle"/>
      </w:pPr>
    </w:p>
    <w:p w:rsidR="007A545C" w:rsidRDefault="007A545C" w:rsidP="007A545C">
      <w:pPr>
        <w:pStyle w:val="VSStyle"/>
      </w:pPr>
      <w:r>
        <w:tab/>
      </w:r>
      <w:r>
        <w:tab/>
      </w:r>
      <w:r>
        <w:tab/>
        <w:t>// Player loses:</w:t>
      </w:r>
    </w:p>
    <w:p w:rsidR="007A545C" w:rsidRDefault="007A545C" w:rsidP="007A545C">
      <w:pPr>
        <w:pStyle w:val="VSStyle"/>
      </w:pPr>
      <w:r>
        <w:tab/>
      </w:r>
      <w:r>
        <w:tab/>
      </w:r>
      <w:r>
        <w:tab/>
        <w:t>if (!SceneManagerHandle-&gt;GetDefaultGameScene()-&gt;GetPlayerIsAlive())</w:t>
      </w:r>
    </w:p>
    <w:p w:rsidR="007A545C" w:rsidRDefault="007A545C" w:rsidP="007A545C">
      <w:pPr>
        <w:pStyle w:val="VSStyle"/>
      </w:pPr>
      <w:r>
        <w:tab/>
      </w:r>
      <w:r>
        <w:tab/>
      </w:r>
      <w:r>
        <w:tab/>
        <w:t>{</w:t>
      </w:r>
    </w:p>
    <w:p w:rsidR="007A545C" w:rsidRDefault="007A545C" w:rsidP="007A545C">
      <w:pPr>
        <w:pStyle w:val="VSStyle"/>
      </w:pPr>
      <w:r>
        <w:tab/>
      </w:r>
      <w:r>
        <w:tab/>
      </w:r>
      <w:r>
        <w:tab/>
      </w:r>
      <w:r>
        <w:tab/>
        <w:t>// For the splash screen to use:</w:t>
      </w:r>
    </w:p>
    <w:p w:rsidR="007A545C" w:rsidRDefault="007A545C" w:rsidP="007A545C">
      <w:pPr>
        <w:pStyle w:val="VSStyle"/>
      </w:pPr>
      <w:r>
        <w:tab/>
      </w:r>
      <w:r>
        <w:tab/>
      </w:r>
      <w:r>
        <w:tab/>
      </w:r>
      <w:r>
        <w:tab/>
        <w:t>const XMVECTOR TARGET_POSITION = PlayerHoverTankReference-&gt;GetVectorPosition() + XMVectorSet(0.0f, 0.0f, 40.0f, 0.0f);</w:t>
      </w:r>
    </w:p>
    <w:p w:rsidR="007A545C" w:rsidRDefault="007A545C" w:rsidP="007A545C">
      <w:pPr>
        <w:pStyle w:val="VSStyle"/>
      </w:pPr>
      <w:r>
        <w:tab/>
      </w:r>
      <w:r>
        <w:tab/>
      </w:r>
      <w:r>
        <w:tab/>
      </w:r>
      <w:r>
        <w:tab/>
        <w:t>XMFLOAT3 TargetPositionFloat3 = XMFLOAT3();</w:t>
      </w:r>
    </w:p>
    <w:p w:rsidR="007A545C" w:rsidRDefault="007A545C" w:rsidP="007A545C">
      <w:pPr>
        <w:pStyle w:val="VSStyle"/>
      </w:pPr>
      <w:r>
        <w:tab/>
      </w:r>
      <w:r>
        <w:tab/>
      </w:r>
      <w:r>
        <w:tab/>
      </w:r>
      <w:r>
        <w:tab/>
        <w:t>XMStoreFloat3(&amp;TargetPositionFloat3, TARGET_POSITION);</w:t>
      </w:r>
    </w:p>
    <w:p w:rsidR="007A545C" w:rsidRDefault="007A545C" w:rsidP="007A545C">
      <w:pPr>
        <w:pStyle w:val="VSStyle"/>
      </w:pPr>
    </w:p>
    <w:p w:rsidR="007A545C" w:rsidRDefault="007A545C" w:rsidP="007A545C">
      <w:pPr>
        <w:pStyle w:val="VSStyle"/>
      </w:pPr>
      <w:r>
        <w:tab/>
      </w:r>
      <w:r>
        <w:tab/>
      </w:r>
      <w:r>
        <w:tab/>
      </w:r>
      <w:r>
        <w:tab/>
        <w:t>// Show the Loss indicator to the Player:</w:t>
      </w:r>
    </w:p>
    <w:p w:rsidR="007A545C" w:rsidRDefault="007A545C" w:rsidP="007A545C">
      <w:pPr>
        <w:pStyle w:val="VSStyle"/>
      </w:pPr>
      <w:r>
        <w:tab/>
      </w:r>
      <w:r>
        <w:tab/>
      </w:r>
      <w:r>
        <w:tab/>
      </w:r>
      <w:r>
        <w:tab/>
        <w:t>GameObject* PlayerLossSplashScreen = new GameObject(DirectXSystemHandle-&gt;</w:t>
      </w:r>
    </w:p>
    <w:p w:rsidR="007A545C" w:rsidRDefault="007A545C" w:rsidP="007A545C">
      <w:pPr>
        <w:pStyle w:val="VSStyle"/>
      </w:pPr>
      <w:r>
        <w:tab/>
      </w:r>
      <w:r>
        <w:tab/>
      </w:r>
      <w:r>
        <w:tab/>
      </w:r>
      <w:r>
        <w:tab/>
      </w:r>
      <w:r>
        <w:tab/>
        <w:t>GetD3DDeviceReference(), DirectXSystemHandle-&gt;GetImmediateContextReference(),</w:t>
      </w:r>
    </w:p>
    <w:p w:rsidR="007A545C" w:rsidRDefault="007A545C" w:rsidP="007A545C">
      <w:pPr>
        <w:pStyle w:val="VSStyle"/>
      </w:pPr>
      <w:r>
        <w:tab/>
      </w:r>
      <w:r>
        <w:tab/>
      </w:r>
      <w:r>
        <w:tab/>
      </w:r>
      <w:r>
        <w:tab/>
      </w:r>
      <w:r>
        <w:tab/>
        <w:t>ResultHandle, TargetPositionFloat3);</w:t>
      </w:r>
    </w:p>
    <w:p w:rsidR="007A545C" w:rsidRDefault="007A545C" w:rsidP="007A545C">
      <w:pPr>
        <w:pStyle w:val="VSStyle"/>
      </w:pPr>
    </w:p>
    <w:p w:rsidR="007A545C" w:rsidRDefault="007A545C" w:rsidP="007A545C">
      <w:pPr>
        <w:pStyle w:val="VSStyle"/>
      </w:pPr>
      <w:r>
        <w:tab/>
      </w:r>
      <w:r>
        <w:tab/>
      </w:r>
      <w:r>
        <w:tab/>
      </w:r>
      <w:r>
        <w:tab/>
        <w:t>// Leave the function now:</w:t>
      </w:r>
    </w:p>
    <w:p w:rsidR="007A545C" w:rsidRDefault="007A545C" w:rsidP="007A545C">
      <w:pPr>
        <w:pStyle w:val="VSStyle"/>
      </w:pPr>
      <w:r>
        <w:lastRenderedPageBreak/>
        <w:tab/>
      </w:r>
      <w:r>
        <w:tab/>
      </w:r>
      <w:r>
        <w:tab/>
      </w:r>
      <w:r>
        <w:tab/>
        <w:t>if (PlayerLossSplashScreen)</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ResultHandle = PlayerLossSplashScreen-&gt;LoadObjectModel(</w:t>
      </w:r>
    </w:p>
    <w:p w:rsidR="007A545C" w:rsidRDefault="007A545C" w:rsidP="007A545C">
      <w:pPr>
        <w:pStyle w:val="VSStyle"/>
      </w:pPr>
      <w:r>
        <w:tab/>
      </w:r>
      <w:r>
        <w:tab/>
      </w:r>
      <w:r>
        <w:tab/>
      </w:r>
      <w:r>
        <w:tab/>
      </w:r>
      <w:r>
        <w:tab/>
      </w:r>
      <w:r>
        <w:tab/>
        <w:t>GENERIC_SPLASH_SCREEN_FILE_PATH);</w:t>
      </w:r>
    </w:p>
    <w:p w:rsidR="007A545C" w:rsidRDefault="007A545C" w:rsidP="007A545C">
      <w:pPr>
        <w:pStyle w:val="VSStyle"/>
      </w:pPr>
    </w:p>
    <w:p w:rsidR="007A545C" w:rsidRDefault="007A545C" w:rsidP="007A545C">
      <w:pPr>
        <w:pStyle w:val="VSStyle"/>
      </w:pPr>
      <w:r>
        <w:tab/>
      </w:r>
      <w:r>
        <w:tab/>
      </w:r>
      <w:r>
        <w:tab/>
      </w:r>
      <w:r>
        <w:tab/>
      </w:r>
      <w:r>
        <w:tab/>
        <w:t>PlayerLossSplashScreen-&gt;Draw(&amp;SceneManagerHandle-&gt;GetDefaultGameScene()-&gt;GetViewMatrix(),</w:t>
      </w:r>
    </w:p>
    <w:p w:rsidR="007A545C" w:rsidRDefault="007A545C" w:rsidP="007A545C">
      <w:pPr>
        <w:pStyle w:val="VSStyle"/>
      </w:pPr>
      <w:r>
        <w:tab/>
      </w:r>
      <w:r>
        <w:tab/>
      </w:r>
      <w:r>
        <w:tab/>
      </w:r>
      <w:r>
        <w:tab/>
      </w:r>
      <w:r>
        <w:tab/>
      </w:r>
      <w:r>
        <w:tab/>
        <w:t>&amp;SceneManagerHandle-&gt;GetDefaultGameScene()-&gt;GetProjectionMatrix());</w:t>
      </w:r>
    </w:p>
    <w:p w:rsidR="007A545C" w:rsidRDefault="007A545C" w:rsidP="007A545C">
      <w:pPr>
        <w:pStyle w:val="VSStyle"/>
      </w:pPr>
      <w:r>
        <w:tab/>
      </w:r>
      <w:r>
        <w:tab/>
      </w:r>
      <w:r>
        <w:tab/>
      </w:r>
      <w:r>
        <w:tab/>
      </w:r>
      <w:r>
        <w:tab/>
        <w:t>Sleep(VICTORY_LOSS_FREEZE_TIME);</w:t>
      </w:r>
    </w:p>
    <w:p w:rsidR="007A545C" w:rsidRDefault="007A545C" w:rsidP="007A545C">
      <w:pPr>
        <w:pStyle w:val="VSStyle"/>
      </w:pPr>
      <w:r>
        <w:tab/>
      </w:r>
      <w:r>
        <w:tab/>
      </w:r>
      <w:r>
        <w:tab/>
      </w:r>
      <w:r>
        <w:tab/>
      </w:r>
      <w:r>
        <w:tab/>
        <w:t>PrimaryMessage.message = WM_QUIT;</w:t>
      </w:r>
    </w:p>
    <w:p w:rsidR="007A545C" w:rsidRDefault="007A545C" w:rsidP="007A545C">
      <w:pPr>
        <w:pStyle w:val="VSStyle"/>
      </w:pPr>
    </w:p>
    <w:p w:rsidR="007A545C" w:rsidRDefault="007A545C" w:rsidP="007A545C">
      <w:pPr>
        <w:pStyle w:val="VSStyle"/>
      </w:pPr>
      <w:r>
        <w:tab/>
      </w:r>
      <w:r>
        <w:tab/>
      </w:r>
      <w:r>
        <w:tab/>
      </w:r>
      <w:r>
        <w:tab/>
      </w:r>
      <w:r>
        <w:tab/>
        <w:t>// No longer required:</w:t>
      </w:r>
    </w:p>
    <w:p w:rsidR="007A545C" w:rsidRDefault="007A545C" w:rsidP="007A545C">
      <w:pPr>
        <w:pStyle w:val="VSStyle"/>
      </w:pPr>
      <w:r>
        <w:tab/>
      </w:r>
      <w:r>
        <w:tab/>
      </w:r>
      <w:r>
        <w:tab/>
      </w:r>
      <w:r>
        <w:tab/>
      </w:r>
      <w:r>
        <w:tab/>
        <w:t>delete PlayerLossSplashScreen;</w:t>
      </w:r>
    </w:p>
    <w:p w:rsidR="007A545C" w:rsidRDefault="007A545C" w:rsidP="007A545C">
      <w:pPr>
        <w:pStyle w:val="VSStyle"/>
      </w:pPr>
      <w:r>
        <w:tab/>
      </w:r>
      <w:r>
        <w:tab/>
      </w:r>
      <w:r>
        <w:tab/>
      </w:r>
      <w:r>
        <w:tab/>
      </w:r>
      <w:r>
        <w:tab/>
        <w:t>PlayerLossSplashScreen = nullptr;</w:t>
      </w:r>
    </w:p>
    <w:p w:rsidR="007A545C" w:rsidRDefault="007A545C" w:rsidP="007A545C">
      <w:pPr>
        <w:pStyle w:val="VSStyle"/>
      </w:pPr>
      <w:r>
        <w:tab/>
      </w:r>
      <w:r>
        <w:tab/>
      </w:r>
      <w:r>
        <w:tab/>
      </w:r>
      <w:r>
        <w:tab/>
        <w:t>}</w:t>
      </w:r>
    </w:p>
    <w:p w:rsidR="007A545C" w:rsidRDefault="007A545C" w:rsidP="007A545C">
      <w:pPr>
        <w:pStyle w:val="VSStyle"/>
      </w:pPr>
      <w:r>
        <w:tab/>
      </w:r>
      <w:r>
        <w:tab/>
      </w:r>
      <w:r>
        <w:tab/>
        <w:t>}</w:t>
      </w:r>
    </w:p>
    <w:p w:rsidR="007A545C" w:rsidRDefault="007A545C" w:rsidP="007A545C">
      <w:pPr>
        <w:pStyle w:val="VSStyle"/>
      </w:pPr>
      <w:r>
        <w:tab/>
      </w:r>
      <w:r>
        <w:tab/>
        <w:t>}</w:t>
      </w:r>
      <w:r>
        <w:tab/>
      </w:r>
      <w:r>
        <w:tab/>
      </w:r>
    </w:p>
    <w:p w:rsidR="007A545C" w:rsidRDefault="007A545C" w:rsidP="007A545C">
      <w:pPr>
        <w:pStyle w:val="VSStyle"/>
      </w:pPr>
      <w:r>
        <w:tab/>
        <w:t>}</w:t>
      </w:r>
    </w:p>
    <w:p w:rsidR="007A545C" w:rsidRDefault="007A545C" w:rsidP="007A545C">
      <w:pPr>
        <w:pStyle w:val="VSStyle"/>
      </w:pPr>
      <w:r>
        <w:tab/>
      </w:r>
    </w:p>
    <w:p w:rsidR="007A545C" w:rsidRDefault="007A545C" w:rsidP="007A545C">
      <w:pPr>
        <w:pStyle w:val="VSStyle"/>
      </w:pPr>
      <w:r>
        <w:tab/>
        <w:t>// For closing Direct3D correctly:</w:t>
      </w:r>
    </w:p>
    <w:p w:rsidR="007A545C" w:rsidRDefault="007A545C" w:rsidP="007A545C">
      <w:pPr>
        <w:pStyle w:val="VSStyle"/>
      </w:pPr>
      <w:r>
        <w:tab/>
        <w:t>ShutdownD3D();</w:t>
      </w:r>
    </w:p>
    <w:p w:rsidR="007A545C" w:rsidRDefault="007A545C" w:rsidP="007A545C">
      <w:pPr>
        <w:pStyle w:val="VSStyle"/>
      </w:pPr>
    </w:p>
    <w:p w:rsidR="007A545C" w:rsidRDefault="007A545C" w:rsidP="007A545C">
      <w:pPr>
        <w:pStyle w:val="VSStyle"/>
      </w:pPr>
      <w:r>
        <w:tab/>
        <w:t>return (int) PrimaryMessage.wPara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 Initialise this application:</w:t>
      </w:r>
    </w:p>
    <w:p w:rsidR="007A545C" w:rsidRDefault="007A545C" w:rsidP="007A545C">
      <w:pPr>
        <w:pStyle w:val="VSStyle"/>
      </w:pPr>
      <w:r>
        <w:t>void DefaultProgramConstructor()</w:t>
      </w:r>
    </w:p>
    <w:p w:rsidR="007A545C" w:rsidRDefault="007A545C" w:rsidP="007A545C">
      <w:pPr>
        <w:pStyle w:val="VSStyle"/>
      </w:pPr>
      <w:r>
        <w:t>{</w:t>
      </w:r>
    </w:p>
    <w:p w:rsidR="007A545C" w:rsidRDefault="007A545C" w:rsidP="007A545C">
      <w:pPr>
        <w:pStyle w:val="VSStyle"/>
      </w:pPr>
      <w:r>
        <w:tab/>
        <w:t>WindowClassHandle = new WindowClass();</w:t>
      </w:r>
    </w:p>
    <w:p w:rsidR="007A545C" w:rsidRDefault="007A545C" w:rsidP="007A545C">
      <w:pPr>
        <w:pStyle w:val="VSStyle"/>
      </w:pPr>
      <w:r>
        <w:tab/>
        <w:t>DirectXSystemHandle = new DirectXSystem();</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 Called every time the application receives a message</w:t>
      </w:r>
    </w:p>
    <w:p w:rsidR="007A545C" w:rsidRDefault="007A545C" w:rsidP="007A545C">
      <w:pPr>
        <w:pStyle w:val="VSStyle"/>
      </w:pPr>
      <w:r>
        <w:lastRenderedPageBreak/>
        <w:t>//////////////////////////////////////////////////////////////////////////////////////</w:t>
      </w:r>
    </w:p>
    <w:p w:rsidR="007A545C" w:rsidRDefault="007A545C" w:rsidP="007A545C">
      <w:pPr>
        <w:pStyle w:val="VSStyle"/>
      </w:pPr>
      <w:r>
        <w:t>LRESULT CALLBACK WndProc(HWND WindowHandle, UINT Message, WPARAM WParam, LPARAM LParam)</w:t>
      </w:r>
    </w:p>
    <w:p w:rsidR="007A545C" w:rsidRDefault="007A545C" w:rsidP="007A545C">
      <w:pPr>
        <w:pStyle w:val="VSStyle"/>
      </w:pPr>
      <w:r>
        <w:t>{</w:t>
      </w:r>
    </w:p>
    <w:p w:rsidR="007A545C" w:rsidRDefault="007A545C" w:rsidP="007A545C">
      <w:pPr>
        <w:pStyle w:val="VSStyle"/>
      </w:pPr>
      <w:r>
        <w:tab/>
        <w:t>// For checking to see if the message is not equal to the values accounted for</w:t>
      </w:r>
    </w:p>
    <w:p w:rsidR="007A545C" w:rsidRDefault="007A545C" w:rsidP="007A545C">
      <w:pPr>
        <w:pStyle w:val="VSStyle"/>
      </w:pPr>
      <w:r>
        <w:tab/>
        <w:t>// in the switch statement of WindowsProcedureLogic():</w:t>
      </w:r>
    </w:p>
    <w:p w:rsidR="007A545C" w:rsidRDefault="007A545C" w:rsidP="007A545C">
      <w:pPr>
        <w:pStyle w:val="VSStyle"/>
      </w:pPr>
      <w:r>
        <w:tab/>
        <w:t>HRESULT ResultHandle = WindowClassHandle-&gt;WindowsProcedureLogic</w:t>
      </w:r>
    </w:p>
    <w:p w:rsidR="007A545C" w:rsidRDefault="007A545C" w:rsidP="007A545C">
      <w:pPr>
        <w:pStyle w:val="VSStyle"/>
      </w:pPr>
      <w:r>
        <w:tab/>
        <w:t xml:space="preserve">(WindowHandle, Message, WParam, LParam, DirectXSystemHandle, </w:t>
      </w:r>
    </w:p>
    <w:p w:rsidR="007A545C" w:rsidRDefault="007A545C" w:rsidP="007A545C">
      <w:pPr>
        <w:pStyle w:val="VSStyle"/>
      </w:pPr>
      <w:r>
        <w:tab/>
      </w:r>
      <w:r>
        <w:tab/>
        <w:t>PlayerHoverTankReference);</w:t>
      </w:r>
    </w:p>
    <w:p w:rsidR="007A545C" w:rsidRDefault="007A545C" w:rsidP="007A545C">
      <w:pPr>
        <w:pStyle w:val="VSStyle"/>
      </w:pPr>
    </w:p>
    <w:p w:rsidR="007A545C" w:rsidRDefault="007A545C" w:rsidP="007A545C">
      <w:pPr>
        <w:pStyle w:val="VSStyle"/>
      </w:pPr>
      <w:r>
        <w:tab/>
        <w:t>if (ResultHandle == E_FAIL)</w:t>
      </w:r>
    </w:p>
    <w:p w:rsidR="007A545C" w:rsidRDefault="007A545C" w:rsidP="007A545C">
      <w:pPr>
        <w:pStyle w:val="VSStyle"/>
      </w:pPr>
      <w:r>
        <w:tab/>
        <w:t>{</w:t>
      </w:r>
    </w:p>
    <w:p w:rsidR="007A545C" w:rsidRDefault="007A545C" w:rsidP="007A545C">
      <w:pPr>
        <w:pStyle w:val="VSStyle"/>
      </w:pPr>
      <w:r>
        <w:tab/>
      </w:r>
      <w:r>
        <w:tab/>
        <w:t>return DefWindowProc(WindowHandle, Message, WParam, LParam);</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return 0;</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r>
        <w:t>//////////////////////////////////////////////////////////////////////////////////////</w:t>
      </w:r>
    </w:p>
    <w:p w:rsidR="007A545C" w:rsidRDefault="007A545C" w:rsidP="007A545C">
      <w:pPr>
        <w:pStyle w:val="VSStyle"/>
      </w:pPr>
      <w:r>
        <w:t>// Clean up D3D objects:</w:t>
      </w:r>
    </w:p>
    <w:p w:rsidR="007A545C" w:rsidRDefault="007A545C" w:rsidP="007A545C">
      <w:pPr>
        <w:pStyle w:val="VSStyle"/>
      </w:pPr>
      <w:r>
        <w:t>//////////////////////////////////////////////////////////////////////////////////////</w:t>
      </w:r>
    </w:p>
    <w:p w:rsidR="007A545C" w:rsidRDefault="007A545C" w:rsidP="007A545C">
      <w:pPr>
        <w:pStyle w:val="VSStyle"/>
      </w:pPr>
      <w:r>
        <w:t>void ShutdownD3D()</w:t>
      </w:r>
    </w:p>
    <w:p w:rsidR="007A545C" w:rsidRDefault="007A545C" w:rsidP="007A545C">
      <w:pPr>
        <w:pStyle w:val="VSStyle"/>
      </w:pPr>
      <w:r>
        <w:t>{</w:t>
      </w:r>
    </w:p>
    <w:p w:rsidR="007A545C" w:rsidRDefault="007A545C" w:rsidP="007A545C">
      <w:pPr>
        <w:pStyle w:val="VSStyle"/>
      </w:pPr>
      <w:r>
        <w:tab/>
        <w:t>if (PlayerHoverTankReference) delete PlayerHoverTankReference; PlayerHoverTankReference = nullptr;</w:t>
      </w:r>
    </w:p>
    <w:p w:rsidR="007A545C" w:rsidRDefault="007A545C" w:rsidP="007A545C">
      <w:pPr>
        <w:pStyle w:val="VSStyle"/>
      </w:pPr>
      <w:r>
        <w:tab/>
        <w:t>for each (EnemyHoverTank* CurrentEnemy in EnemyHoverTanksReference)</w:t>
      </w:r>
    </w:p>
    <w:p w:rsidR="007A545C" w:rsidRDefault="007A545C" w:rsidP="007A545C">
      <w:pPr>
        <w:pStyle w:val="VSStyle"/>
      </w:pPr>
      <w:r>
        <w:tab/>
        <w:t>{</w:t>
      </w:r>
    </w:p>
    <w:p w:rsidR="007A545C" w:rsidRDefault="007A545C" w:rsidP="007A545C">
      <w:pPr>
        <w:pStyle w:val="VSStyle"/>
      </w:pPr>
      <w:r>
        <w:tab/>
      </w:r>
      <w:r>
        <w:tab/>
        <w:t>if (CurrentEnemy)</w:t>
      </w:r>
    </w:p>
    <w:p w:rsidR="007A545C" w:rsidRDefault="007A545C" w:rsidP="007A545C">
      <w:pPr>
        <w:pStyle w:val="VSStyle"/>
      </w:pPr>
      <w:r>
        <w:tab/>
      </w:r>
      <w:r>
        <w:tab/>
        <w:t>{</w:t>
      </w:r>
    </w:p>
    <w:p w:rsidR="007A545C" w:rsidRDefault="007A545C" w:rsidP="007A545C">
      <w:pPr>
        <w:pStyle w:val="VSStyle"/>
      </w:pPr>
      <w:r>
        <w:tab/>
      </w:r>
      <w:r>
        <w:tab/>
      </w:r>
      <w:r>
        <w:tab/>
        <w:t>delete CurrentEnemy;</w:t>
      </w:r>
    </w:p>
    <w:p w:rsidR="007A545C" w:rsidRDefault="007A545C" w:rsidP="007A545C">
      <w:pPr>
        <w:pStyle w:val="VSStyle"/>
      </w:pPr>
      <w:r>
        <w:tab/>
      </w:r>
      <w:r>
        <w:tab/>
      </w:r>
      <w:r>
        <w:tab/>
        <w:t>CurrentEnemy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for each (StaticObstacle* CurrentObstacle in NonControlledScene0Objects-&gt;StaticObstaclesReference)</w:t>
      </w:r>
    </w:p>
    <w:p w:rsidR="007A545C" w:rsidRDefault="007A545C" w:rsidP="007A545C">
      <w:pPr>
        <w:pStyle w:val="VSStyle"/>
      </w:pPr>
      <w:r>
        <w:lastRenderedPageBreak/>
        <w:tab/>
        <w:t>{</w:t>
      </w:r>
    </w:p>
    <w:p w:rsidR="007A545C" w:rsidRDefault="007A545C" w:rsidP="007A545C">
      <w:pPr>
        <w:pStyle w:val="VSStyle"/>
      </w:pPr>
      <w:r>
        <w:tab/>
      </w:r>
      <w:r>
        <w:tab/>
        <w:t>if (CurrentObstacle)</w:t>
      </w:r>
    </w:p>
    <w:p w:rsidR="007A545C" w:rsidRDefault="007A545C" w:rsidP="007A545C">
      <w:pPr>
        <w:pStyle w:val="VSStyle"/>
      </w:pPr>
      <w:r>
        <w:tab/>
      </w:r>
      <w:r>
        <w:tab/>
        <w:t>{</w:t>
      </w:r>
    </w:p>
    <w:p w:rsidR="007A545C" w:rsidRDefault="007A545C" w:rsidP="007A545C">
      <w:pPr>
        <w:pStyle w:val="VSStyle"/>
      </w:pPr>
      <w:r>
        <w:tab/>
      </w:r>
      <w:r>
        <w:tab/>
      </w:r>
      <w:r>
        <w:tab/>
        <w:t>delete CurrentObstacle;</w:t>
      </w:r>
    </w:p>
    <w:p w:rsidR="007A545C" w:rsidRDefault="007A545C" w:rsidP="007A545C">
      <w:pPr>
        <w:pStyle w:val="VSStyle"/>
      </w:pPr>
      <w:r>
        <w:tab/>
      </w:r>
      <w:r>
        <w:tab/>
      </w:r>
      <w:r>
        <w:tab/>
        <w:t>CurrentObstacle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ab/>
        <w:t>for each(MoveableObstacle* CurrentObstacle in NonControlledScene0Objects-&gt;MoveableObstaclesReference)</w:t>
      </w:r>
    </w:p>
    <w:p w:rsidR="007A545C" w:rsidRDefault="007A545C" w:rsidP="007A545C">
      <w:pPr>
        <w:pStyle w:val="VSStyle"/>
      </w:pPr>
      <w:r>
        <w:tab/>
        <w:t>{</w:t>
      </w:r>
    </w:p>
    <w:p w:rsidR="007A545C" w:rsidRDefault="007A545C" w:rsidP="007A545C">
      <w:pPr>
        <w:pStyle w:val="VSStyle"/>
      </w:pPr>
      <w:r>
        <w:tab/>
      </w:r>
      <w:r>
        <w:tab/>
        <w:t>if (CurrentObstacle)</w:t>
      </w:r>
    </w:p>
    <w:p w:rsidR="007A545C" w:rsidRDefault="007A545C" w:rsidP="007A545C">
      <w:pPr>
        <w:pStyle w:val="VSStyle"/>
      </w:pPr>
      <w:r>
        <w:tab/>
      </w:r>
      <w:r>
        <w:tab/>
        <w:t>{</w:t>
      </w:r>
    </w:p>
    <w:p w:rsidR="007A545C" w:rsidRDefault="007A545C" w:rsidP="007A545C">
      <w:pPr>
        <w:pStyle w:val="VSStyle"/>
      </w:pPr>
      <w:r>
        <w:tab/>
      </w:r>
      <w:r>
        <w:tab/>
      </w:r>
      <w:r>
        <w:tab/>
        <w:t>delete CurrentObstacle;</w:t>
      </w:r>
    </w:p>
    <w:p w:rsidR="007A545C" w:rsidRDefault="007A545C" w:rsidP="007A545C">
      <w:pPr>
        <w:pStyle w:val="VSStyle"/>
      </w:pPr>
      <w:r>
        <w:tab/>
      </w:r>
      <w:r>
        <w:tab/>
      </w:r>
      <w:r>
        <w:tab/>
        <w:t>CurrentObstacle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ab/>
        <w:t>for each (CollectableObject* CurrentCollectable in NonControlledScene0Objects-&gt;CollectableObjectsReference)</w:t>
      </w:r>
    </w:p>
    <w:p w:rsidR="007A545C" w:rsidRDefault="007A545C" w:rsidP="007A545C">
      <w:pPr>
        <w:pStyle w:val="VSStyle"/>
      </w:pPr>
      <w:r>
        <w:tab/>
        <w:t>{</w:t>
      </w:r>
    </w:p>
    <w:p w:rsidR="007A545C" w:rsidRDefault="007A545C" w:rsidP="007A545C">
      <w:pPr>
        <w:pStyle w:val="VSStyle"/>
      </w:pPr>
      <w:r>
        <w:tab/>
      </w:r>
      <w:r>
        <w:tab/>
        <w:t>if (CurrentCollectable)</w:t>
      </w:r>
    </w:p>
    <w:p w:rsidR="007A545C" w:rsidRDefault="007A545C" w:rsidP="007A545C">
      <w:pPr>
        <w:pStyle w:val="VSStyle"/>
      </w:pPr>
      <w:r>
        <w:tab/>
      </w:r>
      <w:r>
        <w:tab/>
        <w:t>{</w:t>
      </w:r>
    </w:p>
    <w:p w:rsidR="007A545C" w:rsidRDefault="007A545C" w:rsidP="007A545C">
      <w:pPr>
        <w:pStyle w:val="VSStyle"/>
      </w:pPr>
      <w:r>
        <w:tab/>
      </w:r>
      <w:r>
        <w:tab/>
      </w:r>
      <w:r>
        <w:tab/>
        <w:t>delete CurrentCollectable;</w:t>
      </w:r>
    </w:p>
    <w:p w:rsidR="007A545C" w:rsidRDefault="007A545C" w:rsidP="007A545C">
      <w:pPr>
        <w:pStyle w:val="VSStyle"/>
      </w:pPr>
      <w:r>
        <w:tab/>
      </w:r>
      <w:r>
        <w:tab/>
      </w:r>
      <w:r>
        <w:tab/>
        <w:t>CurrentCollectable = nullptr;</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r>
        <w:tab/>
        <w:t>if (NonControlledScene0Objects) delete NonControlledScene0Objects; NonControlledScene0Objects = nullptr;</w:t>
      </w:r>
    </w:p>
    <w:p w:rsidR="007A545C" w:rsidRDefault="007A545C" w:rsidP="007A545C">
      <w:pPr>
        <w:pStyle w:val="VSStyle"/>
      </w:pPr>
      <w:r>
        <w:tab/>
        <w:t>if (SceneManagerHandle) delete SceneManagerHandle; SceneManagerHandle = nullptr;</w:t>
      </w:r>
    </w:p>
    <w:p w:rsidR="007A545C" w:rsidRDefault="007A545C" w:rsidP="007A545C">
      <w:pPr>
        <w:pStyle w:val="VSStyle"/>
      </w:pPr>
      <w:r>
        <w:tab/>
        <w:t>if (DirectXSystemHandle) delete DirectXSystemHandle; DirectXSystemHandle = nullptr;</w:t>
      </w:r>
    </w:p>
    <w:p w:rsidR="007A545C" w:rsidRDefault="007A545C" w:rsidP="007A545C">
      <w:pPr>
        <w:pStyle w:val="VSStyle"/>
      </w:pPr>
      <w:r>
        <w:tab/>
        <w:t>if (WindowClassHandle) delete WindowClassHandle; WindowClassHandle = nullptr;</w:t>
      </w:r>
    </w:p>
    <w:p w:rsidR="007A545C" w:rsidRPr="007A545C" w:rsidRDefault="007A545C" w:rsidP="007A545C">
      <w:pPr>
        <w:pStyle w:val="VSStyle"/>
      </w:pPr>
      <w:r>
        <w:t>}</w:t>
      </w:r>
    </w:p>
    <w:p w:rsidR="003E5443" w:rsidRDefault="003E5443" w:rsidP="003E5443">
      <w:pPr>
        <w:pStyle w:val="Heading2"/>
      </w:pPr>
      <w:bookmarkStart w:id="61" w:name="_Toc503375841"/>
      <w:r>
        <w:t>MoveableObstacle.cpp</w:t>
      </w:r>
      <w:bookmarkEnd w:id="61"/>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MoveableObstacle.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using an initialiser lis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MoveableObstacle::MoveableObstacle(ID3D11Device*&amp; NewD3DDeviceReference, ID3D11DeviceContext*&am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NewD3DDeviceContextReference, HRESULT&amp; ResultHandle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XMFLOAT3&amp; Initial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GameObject(NewD3DDeviceReference, NewD3DDeviceContextReference, ResultHandle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nitial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MoveableObstacle::~MoveableObstac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When this obstacle is hi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MoveableObstacle::OnImpact(XMVECTOR&amp; Impac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ove the obstac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ositionVector += PUSH_FORCE_MAGNITUDE * Impac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bookmarkStart w:id="62" w:name="_Toc503375842"/>
      <w:r>
        <w:t>objfilemodel.cpp</w:t>
      </w:r>
      <w:bookmarkEnd w:id="62"/>
    </w:p>
    <w:p w:rsidR="007A545C" w:rsidRDefault="007A545C" w:rsidP="007A545C">
      <w:pPr>
        <w:pStyle w:val="VSStyle"/>
      </w:pPr>
      <w:r>
        <w:t>// turn off fopen warnings</w:t>
      </w:r>
    </w:p>
    <w:p w:rsidR="007A545C" w:rsidRDefault="007A545C" w:rsidP="007A545C">
      <w:pPr>
        <w:pStyle w:val="VSStyle"/>
      </w:pPr>
      <w:r>
        <w:t>#define _CRT_SECURE_NO_WARNINGS</w:t>
      </w:r>
    </w:p>
    <w:p w:rsidR="007A545C" w:rsidRDefault="007A545C" w:rsidP="007A545C">
      <w:pPr>
        <w:pStyle w:val="VSStyle"/>
      </w:pPr>
    </w:p>
    <w:p w:rsidR="007A545C" w:rsidRDefault="007A545C" w:rsidP="007A545C">
      <w:pPr>
        <w:pStyle w:val="VSStyle"/>
      </w:pPr>
      <w:r>
        <w:t>#include "ObjFileModel.h"</w:t>
      </w:r>
    </w:p>
    <w:p w:rsidR="007A545C" w:rsidRDefault="007A545C" w:rsidP="007A545C">
      <w:pPr>
        <w:pStyle w:val="VSStyle"/>
      </w:pPr>
    </w:p>
    <w:p w:rsidR="007A545C" w:rsidRDefault="007A545C" w:rsidP="007A545C">
      <w:pPr>
        <w:pStyle w:val="VSStyle"/>
      </w:pPr>
    </w:p>
    <w:p w:rsidR="007A545C" w:rsidRDefault="007A545C" w:rsidP="007A545C">
      <w:pPr>
        <w:pStyle w:val="VSStyle"/>
      </w:pPr>
      <w:r>
        <w:t>// draw object</w:t>
      </w:r>
    </w:p>
    <w:p w:rsidR="007A545C" w:rsidRDefault="007A545C" w:rsidP="007A545C">
      <w:pPr>
        <w:pStyle w:val="VSStyle"/>
      </w:pPr>
      <w:r>
        <w:t>void ObjFileModel::Draw(void)</w:t>
      </w:r>
    </w:p>
    <w:p w:rsidR="007A545C" w:rsidRDefault="007A545C" w:rsidP="007A545C">
      <w:pPr>
        <w:pStyle w:val="VSStyle"/>
      </w:pPr>
      <w:r>
        <w:t>{</w:t>
      </w:r>
    </w:p>
    <w:p w:rsidR="007A545C" w:rsidRDefault="007A545C" w:rsidP="007A545C">
      <w:pPr>
        <w:pStyle w:val="VSStyle"/>
      </w:pPr>
      <w:r>
        <w:tab/>
        <w:t>UINT stride = sizeof(MODEL_POS_TEX_NORM_VERTEX);</w:t>
      </w:r>
    </w:p>
    <w:p w:rsidR="007A545C" w:rsidRDefault="007A545C" w:rsidP="007A545C">
      <w:pPr>
        <w:pStyle w:val="VSStyle"/>
      </w:pPr>
      <w:r>
        <w:tab/>
        <w:t>UINT offset = 0;</w:t>
      </w:r>
    </w:p>
    <w:p w:rsidR="007A545C" w:rsidRDefault="007A545C" w:rsidP="007A545C">
      <w:pPr>
        <w:pStyle w:val="VSStyle"/>
      </w:pPr>
      <w:r>
        <w:tab/>
        <w:t>pImmediateContext-&gt;IASetVertexBuffers(0, 1, &amp;pVertexBuffer, &amp;stride, &amp;offset);</w:t>
      </w:r>
    </w:p>
    <w:p w:rsidR="007A545C" w:rsidRDefault="007A545C" w:rsidP="007A545C">
      <w:pPr>
        <w:pStyle w:val="VSStyle"/>
      </w:pPr>
      <w:r>
        <w:tab/>
        <w:t>pImmediateContext-&gt;Draw(numverts, 0);</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load object from obj file in constructor</w:t>
      </w:r>
    </w:p>
    <w:p w:rsidR="007A545C" w:rsidRDefault="007A545C" w:rsidP="007A545C">
      <w:pPr>
        <w:pStyle w:val="VSStyle"/>
      </w:pPr>
      <w:r>
        <w:t>ObjFileModel::ObjFileModel(char* fname, ID3D11Device* device, ID3D11DeviceContext* context)</w:t>
      </w:r>
    </w:p>
    <w:p w:rsidR="007A545C" w:rsidRDefault="007A545C" w:rsidP="007A545C">
      <w:pPr>
        <w:pStyle w:val="VSStyle"/>
      </w:pPr>
      <w:r>
        <w:t>{</w:t>
      </w:r>
    </w:p>
    <w:p w:rsidR="007A545C" w:rsidRDefault="007A545C" w:rsidP="007A545C">
      <w:pPr>
        <w:pStyle w:val="VSStyle"/>
      </w:pPr>
      <w:r>
        <w:lastRenderedPageBreak/>
        <w:tab/>
        <w:t>pD3DDevice = device;</w:t>
      </w:r>
    </w:p>
    <w:p w:rsidR="007A545C" w:rsidRDefault="007A545C" w:rsidP="007A545C">
      <w:pPr>
        <w:pStyle w:val="VSStyle"/>
      </w:pPr>
      <w:r>
        <w:tab/>
        <w:t>pImmediateContext = context;</w:t>
      </w:r>
    </w:p>
    <w:p w:rsidR="007A545C" w:rsidRDefault="007A545C" w:rsidP="007A545C">
      <w:pPr>
        <w:pStyle w:val="VSStyle"/>
      </w:pPr>
    </w:p>
    <w:p w:rsidR="007A545C" w:rsidRDefault="007A545C" w:rsidP="007A545C">
      <w:pPr>
        <w:pStyle w:val="VSStyle"/>
      </w:pPr>
      <w:r>
        <w:tab/>
        <w:t>if(loadfile(fname)==0)</w:t>
      </w:r>
    </w:p>
    <w:p w:rsidR="007A545C" w:rsidRDefault="007A545C" w:rsidP="007A545C">
      <w:pPr>
        <w:pStyle w:val="VSStyle"/>
      </w:pPr>
      <w:r>
        <w:tab/>
        <w:t>{</w:t>
      </w:r>
    </w:p>
    <w:p w:rsidR="007A545C" w:rsidRDefault="007A545C" w:rsidP="007A545C">
      <w:pPr>
        <w:pStyle w:val="VSStyle"/>
      </w:pPr>
      <w:r>
        <w:tab/>
      </w:r>
      <w:r>
        <w:tab/>
        <w:t>// file not loaded, check debug output;</w:t>
      </w:r>
    </w:p>
    <w:p w:rsidR="007A545C" w:rsidRDefault="007A545C" w:rsidP="007A545C">
      <w:pPr>
        <w:pStyle w:val="VSStyle"/>
      </w:pPr>
      <w:r>
        <w:tab/>
      </w:r>
      <w:r>
        <w:tab/>
        <w:t>filename="FILE NOT LOADED";</w:t>
      </w:r>
    </w:p>
    <w:p w:rsidR="007A545C" w:rsidRDefault="007A545C" w:rsidP="007A545C">
      <w:pPr>
        <w:pStyle w:val="VSStyle"/>
      </w:pPr>
      <w:r>
        <w:tab/>
      </w:r>
      <w:r>
        <w:tab/>
        <w:t>return;</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filename = fname;</w:t>
      </w:r>
    </w:p>
    <w:p w:rsidR="007A545C" w:rsidRDefault="007A545C" w:rsidP="007A545C">
      <w:pPr>
        <w:pStyle w:val="VSStyle"/>
      </w:pPr>
    </w:p>
    <w:p w:rsidR="007A545C" w:rsidRDefault="007A545C" w:rsidP="007A545C">
      <w:pPr>
        <w:pStyle w:val="VSStyle"/>
      </w:pPr>
      <w:r>
        <w:tab/>
        <w:t>parsefile();</w:t>
      </w:r>
    </w:p>
    <w:p w:rsidR="007A545C" w:rsidRDefault="007A545C" w:rsidP="007A545C">
      <w:pPr>
        <w:pStyle w:val="VSStyle"/>
      </w:pPr>
    </w:p>
    <w:p w:rsidR="007A545C" w:rsidRDefault="007A545C" w:rsidP="007A545C">
      <w:pPr>
        <w:pStyle w:val="VSStyle"/>
      </w:pPr>
      <w:r>
        <w:tab/>
        <w:t>createVB();</w:t>
      </w:r>
    </w:p>
    <w:p w:rsidR="007A545C" w:rsidRDefault="007A545C" w:rsidP="007A545C">
      <w:pPr>
        <w:pStyle w:val="VSStyle"/>
      </w:pPr>
    </w:p>
    <w:p w:rsidR="007A545C" w:rsidRDefault="007A545C" w:rsidP="007A545C">
      <w:pPr>
        <w:pStyle w:val="VSStyle"/>
      </w:pPr>
      <w:r>
        <w:tab/>
        <w:t>delete[] fbuffer; // delete file buffer created in loadfil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load wavefront object file. adds terminating \n so last line of file can be correctly parsed as a 'line' later</w:t>
      </w:r>
    </w:p>
    <w:p w:rsidR="007A545C" w:rsidRDefault="007A545C" w:rsidP="007A545C">
      <w:pPr>
        <w:pStyle w:val="VSStyle"/>
      </w:pPr>
      <w:r>
        <w:t xml:space="preserve">// basic loader - only deals with vertices v, texcoords vt, normals vn </w:t>
      </w:r>
    </w:p>
    <w:p w:rsidR="007A545C" w:rsidRDefault="007A545C" w:rsidP="007A545C">
      <w:pPr>
        <w:pStyle w:val="VSStyle"/>
      </w:pPr>
      <w:r>
        <w:t>//              - only copes with triangular meshes (no quads)</w:t>
      </w:r>
    </w:p>
    <w:p w:rsidR="007A545C" w:rsidRDefault="007A545C" w:rsidP="007A545C">
      <w:pPr>
        <w:pStyle w:val="VSStyle"/>
      </w:pPr>
      <w:r>
        <w:t>//              - doesn't deal with textures or materials</w:t>
      </w:r>
    </w:p>
    <w:p w:rsidR="007A545C" w:rsidRDefault="007A545C" w:rsidP="007A545C">
      <w:pPr>
        <w:pStyle w:val="VSStyle"/>
      </w:pPr>
      <w:r>
        <w:t>int ObjFileModel::loadfile(char* fname)</w:t>
      </w:r>
    </w:p>
    <w:p w:rsidR="007A545C" w:rsidRDefault="007A545C" w:rsidP="007A545C">
      <w:pPr>
        <w:pStyle w:val="VSStyle"/>
      </w:pPr>
      <w:r>
        <w:t>{</w:t>
      </w:r>
    </w:p>
    <w:p w:rsidR="007A545C" w:rsidRDefault="007A545C" w:rsidP="007A545C">
      <w:pPr>
        <w:pStyle w:val="VSStyle"/>
      </w:pPr>
      <w:r>
        <w:tab/>
        <w:t>FILE* pFile;</w:t>
      </w:r>
    </w:p>
    <w:p w:rsidR="007A545C" w:rsidRDefault="007A545C" w:rsidP="007A545C">
      <w:pPr>
        <w:pStyle w:val="VSStyle"/>
      </w:pPr>
    </w:p>
    <w:p w:rsidR="007A545C" w:rsidRDefault="007A545C" w:rsidP="007A545C">
      <w:pPr>
        <w:pStyle w:val="VSStyle"/>
      </w:pPr>
      <w:r>
        <w:tab/>
        <w:t>// Failed to open model file ERROR OCCURS HERE, RESOLVE THIS:</w:t>
      </w:r>
    </w:p>
    <w:p w:rsidR="007A545C" w:rsidRDefault="007A545C" w:rsidP="007A545C">
      <w:pPr>
        <w:pStyle w:val="VSStyle"/>
      </w:pPr>
      <w:r>
        <w:tab/>
        <w:t>pFile = fopen(fname , "r"); // if changed to bin format will read carriage return \r (0d) as well as \n (0a) into fbuffer, may need to add \r checks(but seemed to work with basic test)</w:t>
      </w:r>
    </w:p>
    <w:p w:rsidR="007A545C" w:rsidRDefault="007A545C" w:rsidP="007A545C">
      <w:pPr>
        <w:pStyle w:val="VSStyle"/>
      </w:pPr>
      <w:r>
        <w:tab/>
        <w:t>if (pFile==NULL) { DXTRACE_MSG("Failed to open model file");DXTRACE_MSG(fname); return 0 ;}</w:t>
      </w:r>
    </w:p>
    <w:p w:rsidR="007A545C" w:rsidRDefault="007A545C" w:rsidP="007A545C">
      <w:pPr>
        <w:pStyle w:val="VSStyle"/>
      </w:pPr>
    </w:p>
    <w:p w:rsidR="007A545C" w:rsidRDefault="007A545C" w:rsidP="007A545C">
      <w:pPr>
        <w:pStyle w:val="VSStyle"/>
      </w:pPr>
      <w:r>
        <w:lastRenderedPageBreak/>
        <w:tab/>
        <w:t>// get file size</w:t>
      </w:r>
    </w:p>
    <w:p w:rsidR="007A545C" w:rsidRDefault="007A545C" w:rsidP="007A545C">
      <w:pPr>
        <w:pStyle w:val="VSStyle"/>
      </w:pPr>
      <w:r>
        <w:tab/>
        <w:t>fseek(pFile, 0, SEEK_END);</w:t>
      </w:r>
    </w:p>
    <w:p w:rsidR="007A545C" w:rsidRDefault="007A545C" w:rsidP="007A545C">
      <w:pPr>
        <w:pStyle w:val="VSStyle"/>
      </w:pPr>
      <w:r>
        <w:tab/>
        <w:t>fbuffersize = ftell(pFile);</w:t>
      </w:r>
    </w:p>
    <w:p w:rsidR="007A545C" w:rsidRDefault="007A545C" w:rsidP="007A545C">
      <w:pPr>
        <w:pStyle w:val="VSStyle"/>
      </w:pPr>
      <w:r>
        <w:tab/>
        <w:t>rewind(pFile);</w:t>
      </w:r>
    </w:p>
    <w:p w:rsidR="007A545C" w:rsidRDefault="007A545C" w:rsidP="007A545C">
      <w:pPr>
        <w:pStyle w:val="VSStyle"/>
      </w:pPr>
    </w:p>
    <w:p w:rsidR="007A545C" w:rsidRDefault="007A545C" w:rsidP="007A545C">
      <w:pPr>
        <w:pStyle w:val="VSStyle"/>
      </w:pPr>
      <w:r>
        <w:tab/>
        <w:t>// allocate memory for entire file size</w:t>
      </w:r>
    </w:p>
    <w:p w:rsidR="007A545C" w:rsidRDefault="007A545C" w:rsidP="007A545C">
      <w:pPr>
        <w:pStyle w:val="VSStyle"/>
      </w:pPr>
      <w:r>
        <w:tab/>
        <w:t xml:space="preserve">fbuffer  = new char[fbuffersize+1]; // 1 added to cope with adding a \n later in case file doesn't end with \n </w:t>
      </w:r>
    </w:p>
    <w:p w:rsidR="007A545C" w:rsidRDefault="007A545C" w:rsidP="007A545C">
      <w:pPr>
        <w:pStyle w:val="VSStyle"/>
      </w:pPr>
      <w:r>
        <w:tab/>
        <w:t>if (fbuffer == NULL) {fclose(pFile); DXTRACE_MSG("Failed allocate memory for model file");DXTRACE_MSG(fname); return 0 ;}</w:t>
      </w:r>
    </w:p>
    <w:p w:rsidR="007A545C" w:rsidRDefault="007A545C" w:rsidP="007A545C">
      <w:pPr>
        <w:pStyle w:val="VSStyle"/>
      </w:pPr>
    </w:p>
    <w:p w:rsidR="007A545C" w:rsidRDefault="007A545C" w:rsidP="007A545C">
      <w:pPr>
        <w:pStyle w:val="VSStyle"/>
      </w:pPr>
      <w:r>
        <w:tab/>
        <w:t>// copy file into memory</w:t>
      </w:r>
    </w:p>
    <w:p w:rsidR="007A545C" w:rsidRDefault="007A545C" w:rsidP="007A545C">
      <w:pPr>
        <w:pStyle w:val="VSStyle"/>
      </w:pPr>
      <w:r>
        <w:tab/>
        <w:t>actualsize = fread(fbuffer,1,fbuffersize,pFile); // actualsize may be less than fbuffersize in text mode as \r are stripped</w:t>
      </w:r>
    </w:p>
    <w:p w:rsidR="007A545C" w:rsidRDefault="007A545C" w:rsidP="007A545C">
      <w:pPr>
        <w:pStyle w:val="VSStyle"/>
      </w:pPr>
      <w:r>
        <w:tab/>
        <w:t>if (actualsize == 0) {fclose(pFile); DXTRACE_MSG("Failed to read model file");DXTRACE_MSG(fname); return 0 ;}</w:t>
      </w:r>
    </w:p>
    <w:p w:rsidR="007A545C" w:rsidRDefault="007A545C" w:rsidP="007A545C">
      <w:pPr>
        <w:pStyle w:val="VSStyle"/>
      </w:pPr>
    </w:p>
    <w:p w:rsidR="007A545C" w:rsidRDefault="007A545C" w:rsidP="007A545C">
      <w:pPr>
        <w:pStyle w:val="VSStyle"/>
      </w:pPr>
      <w:r>
        <w:tab/>
        <w:t>// add a newline at end in case file does not, so can deal with whole buffer as a set of lines of text</w:t>
      </w:r>
    </w:p>
    <w:p w:rsidR="007A545C" w:rsidRDefault="007A545C" w:rsidP="007A545C">
      <w:pPr>
        <w:pStyle w:val="VSStyle"/>
      </w:pPr>
      <w:r>
        <w:tab/>
        <w:t>fbuffer[actualsize] = '\n'; fclose(pFile);</w:t>
      </w:r>
    </w:p>
    <w:p w:rsidR="007A545C" w:rsidRDefault="007A545C" w:rsidP="007A545C">
      <w:pPr>
        <w:pStyle w:val="VSStyle"/>
      </w:pPr>
    </w:p>
    <w:p w:rsidR="007A545C" w:rsidRDefault="007A545C" w:rsidP="007A545C">
      <w:pPr>
        <w:pStyle w:val="VSStyle"/>
      </w:pPr>
      <w:r>
        <w:tab/>
        <w:t>return 1;</w:t>
      </w:r>
    </w:p>
    <w:p w:rsidR="007A545C" w:rsidRDefault="007A545C" w:rsidP="007A545C">
      <w:pPr>
        <w:pStyle w:val="VSStyle"/>
      </w:pPr>
      <w:r>
        <w:t>}</w:t>
      </w:r>
    </w:p>
    <w:p w:rsidR="007A545C" w:rsidRDefault="007A545C" w:rsidP="007A545C">
      <w:pPr>
        <w:pStyle w:val="VSStyle"/>
      </w:pPr>
      <w:r>
        <w:t xml:space="preserve"> </w:t>
      </w:r>
    </w:p>
    <w:p w:rsidR="007A545C" w:rsidRDefault="007A545C" w:rsidP="007A545C">
      <w:pPr>
        <w:pStyle w:val="VSStyle"/>
      </w:pPr>
    </w:p>
    <w:p w:rsidR="007A545C" w:rsidRDefault="007A545C" w:rsidP="007A545C">
      <w:pPr>
        <w:pStyle w:val="VSStyle"/>
      </w:pPr>
      <w:r>
        <w:t>// uses concept of getting parsable tokens seperated by whitespace and '/'</w:t>
      </w:r>
    </w:p>
    <w:p w:rsidR="007A545C" w:rsidRDefault="007A545C" w:rsidP="007A545C">
      <w:pPr>
        <w:pStyle w:val="VSStyle"/>
      </w:pPr>
      <w:r>
        <w:t>// one line of file is parsed at a time, lines seperated by '\n'</w:t>
      </w:r>
    </w:p>
    <w:p w:rsidR="007A545C" w:rsidRDefault="007A545C" w:rsidP="007A545C">
      <w:pPr>
        <w:pStyle w:val="VSStyle"/>
      </w:pPr>
      <w:r>
        <w:t>void ObjFileModel::parsefile()</w:t>
      </w:r>
    </w:p>
    <w:p w:rsidR="007A545C" w:rsidRDefault="007A545C" w:rsidP="007A545C">
      <w:pPr>
        <w:pStyle w:val="VSStyle"/>
      </w:pPr>
      <w:r>
        <w:t>{</w:t>
      </w:r>
    </w:p>
    <w:p w:rsidR="007A545C" w:rsidRDefault="007A545C" w:rsidP="007A545C">
      <w:pPr>
        <w:pStyle w:val="VSStyle"/>
      </w:pPr>
      <w:r>
        <w:tab/>
        <w:t>tokenptr=0; // token pointer points to first element of buffer</w:t>
      </w:r>
    </w:p>
    <w:p w:rsidR="007A545C" w:rsidRDefault="007A545C" w:rsidP="007A545C">
      <w:pPr>
        <w:pStyle w:val="VSStyle"/>
      </w:pPr>
    </w:p>
    <w:p w:rsidR="007A545C" w:rsidRDefault="007A545C" w:rsidP="007A545C">
      <w:pPr>
        <w:pStyle w:val="VSStyle"/>
      </w:pPr>
      <w:r>
        <w:tab/>
        <w:t>int tokenstart, tokenlength;</w:t>
      </w:r>
    </w:p>
    <w:p w:rsidR="007A545C" w:rsidRDefault="007A545C" w:rsidP="007A545C">
      <w:pPr>
        <w:pStyle w:val="VSStyle"/>
      </w:pPr>
    </w:p>
    <w:p w:rsidR="007A545C" w:rsidRDefault="007A545C" w:rsidP="007A545C">
      <w:pPr>
        <w:pStyle w:val="VSStyle"/>
      </w:pPr>
      <w:r>
        <w:tab/>
        <w:t>xyz tempxyz;</w:t>
      </w:r>
    </w:p>
    <w:p w:rsidR="007A545C" w:rsidRDefault="007A545C" w:rsidP="007A545C">
      <w:pPr>
        <w:pStyle w:val="VSStyle"/>
      </w:pPr>
      <w:r>
        <w:tab/>
        <w:t>xy tempxy;</w:t>
      </w:r>
    </w:p>
    <w:p w:rsidR="007A545C" w:rsidRDefault="007A545C" w:rsidP="007A545C">
      <w:pPr>
        <w:pStyle w:val="VSStyle"/>
      </w:pPr>
    </w:p>
    <w:p w:rsidR="007A545C" w:rsidRDefault="007A545C" w:rsidP="007A545C">
      <w:pPr>
        <w:pStyle w:val="VSStyle"/>
      </w:pPr>
      <w:r>
        <w:tab/>
        <w:t>bool success;</w:t>
      </w:r>
    </w:p>
    <w:p w:rsidR="007A545C" w:rsidRDefault="007A545C" w:rsidP="007A545C">
      <w:pPr>
        <w:pStyle w:val="VSStyle"/>
      </w:pPr>
      <w:r>
        <w:lastRenderedPageBreak/>
        <w:tab/>
        <w:t>int line=0;</w:t>
      </w:r>
    </w:p>
    <w:p w:rsidR="007A545C" w:rsidRDefault="007A545C" w:rsidP="007A545C">
      <w:pPr>
        <w:pStyle w:val="VSStyle"/>
      </w:pPr>
    </w:p>
    <w:p w:rsidR="007A545C" w:rsidRDefault="007A545C" w:rsidP="007A545C">
      <w:pPr>
        <w:pStyle w:val="VSStyle"/>
      </w:pPr>
      <w:r>
        <w:tab/>
        <w:t>do</w:t>
      </w:r>
    </w:p>
    <w:p w:rsidR="007A545C" w:rsidRDefault="007A545C" w:rsidP="007A545C">
      <w:pPr>
        <w:pStyle w:val="VSStyle"/>
      </w:pPr>
      <w:r>
        <w:tab/>
        <w:t>{</w:t>
      </w:r>
      <w:r>
        <w:tab/>
      </w:r>
    </w:p>
    <w:p w:rsidR="007A545C" w:rsidRDefault="007A545C" w:rsidP="007A545C">
      <w:pPr>
        <w:pStyle w:val="VSStyle"/>
      </w:pPr>
      <w:r>
        <w:tab/>
      </w:r>
      <w:r>
        <w:tab/>
        <w:t>line++; // keep track of current line number for error reporting</w:t>
      </w:r>
    </w:p>
    <w:p w:rsidR="007A545C" w:rsidRDefault="007A545C" w:rsidP="007A545C">
      <w:pPr>
        <w:pStyle w:val="VSStyle"/>
      </w:pPr>
    </w:p>
    <w:p w:rsidR="007A545C" w:rsidRDefault="007A545C" w:rsidP="007A545C">
      <w:pPr>
        <w:pStyle w:val="VSStyle"/>
      </w:pPr>
      <w:r>
        <w:tab/>
      </w:r>
      <w:r>
        <w:tab/>
        <w:t>if(!getnexttoken(tokenstart, tokenlength)) continue; // get first token on line, go to next line if first token is \n</w:t>
      </w:r>
    </w:p>
    <w:p w:rsidR="007A545C" w:rsidRDefault="007A545C" w:rsidP="007A545C">
      <w:pPr>
        <w:pStyle w:val="VSStyle"/>
      </w:pPr>
    </w:p>
    <w:p w:rsidR="007A545C" w:rsidRDefault="007A545C" w:rsidP="007A545C">
      <w:pPr>
        <w:pStyle w:val="VSStyle"/>
      </w:pPr>
      <w:r>
        <w:tab/>
      </w:r>
      <w:r>
        <w:tab/>
        <w:t>// ADD FURTHER KEYWORDS HERE TO EXTEND CAPABILITIES</w:t>
      </w:r>
    </w:p>
    <w:p w:rsidR="007A545C" w:rsidRDefault="007A545C" w:rsidP="007A545C">
      <w:pPr>
        <w:pStyle w:val="VSStyle"/>
      </w:pPr>
      <w:r>
        <w:tab/>
      </w:r>
      <w:r>
        <w:tab/>
        <w:t>if(strncmp(&amp;fbuffer[tokenstart], "v ", 2)==0) // VERTEX POSITION - note the space in the string is needed (see vt, etc)</w:t>
      </w:r>
    </w:p>
    <w:p w:rsidR="007A545C" w:rsidRDefault="007A545C" w:rsidP="007A545C">
      <w:pPr>
        <w:pStyle w:val="VSStyle"/>
      </w:pPr>
      <w:r>
        <w:tab/>
      </w:r>
      <w:r>
        <w:tab/>
        <w:t>{</w:t>
      </w:r>
    </w:p>
    <w:p w:rsidR="007A545C" w:rsidRDefault="007A545C" w:rsidP="007A545C">
      <w:pPr>
        <w:pStyle w:val="VSStyle"/>
      </w:pPr>
      <w:r>
        <w:tab/>
      </w:r>
      <w:r>
        <w:tab/>
      </w:r>
      <w:r>
        <w:tab/>
        <w:t>success=true; // used to see if correct number of tokens left on line for this type of attribute</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z.x = (float) atof(&amp;fbuffer[tokenstart]);</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z.y = (float) atof(&amp;fbuffer[tokenstart]);</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z.z = (float) atof(&amp;fbuffer[tokenstart]);</w:t>
      </w:r>
    </w:p>
    <w:p w:rsidR="007A545C" w:rsidRDefault="007A545C" w:rsidP="007A545C">
      <w:pPr>
        <w:pStyle w:val="VSStyle"/>
      </w:pPr>
    </w:p>
    <w:p w:rsidR="007A545C" w:rsidRDefault="007A545C" w:rsidP="007A545C">
      <w:pPr>
        <w:pStyle w:val="VSStyle"/>
      </w:pPr>
      <w:r>
        <w:tab/>
      </w:r>
      <w:r>
        <w:tab/>
      </w:r>
      <w:r>
        <w:tab/>
        <w:t>// if not correct number of tokens, display error in debug output</w:t>
      </w:r>
    </w:p>
    <w:p w:rsidR="007A545C" w:rsidRDefault="007A545C" w:rsidP="007A545C">
      <w:pPr>
        <w:pStyle w:val="VSStyle"/>
      </w:pPr>
      <w:r>
        <w:tab/>
      </w:r>
      <w:r>
        <w:tab/>
      </w:r>
      <w:r>
        <w:tab/>
        <w:t>if(!success) {char s[100] = "ERROR: Badly formatted vertex, line : "; _itoa(line, &amp;s[strlen(s)], 10); strcat(s, " : "); strcat(s, filename.c_str());  DXTRACE_MSG(s); }</w:t>
      </w:r>
    </w:p>
    <w:p w:rsidR="007A545C" w:rsidRDefault="007A545C" w:rsidP="007A545C">
      <w:pPr>
        <w:pStyle w:val="VSStyle"/>
      </w:pPr>
    </w:p>
    <w:p w:rsidR="007A545C" w:rsidRDefault="007A545C" w:rsidP="007A545C">
      <w:pPr>
        <w:pStyle w:val="VSStyle"/>
      </w:pPr>
      <w:r>
        <w:tab/>
      </w:r>
      <w:r>
        <w:tab/>
      </w:r>
      <w:r>
        <w:tab/>
        <w:t>position_list.push_back(tempxyz); // add a new element to the list</w:t>
      </w:r>
    </w:p>
    <w:p w:rsidR="007A545C" w:rsidRDefault="007A545C" w:rsidP="007A545C">
      <w:pPr>
        <w:pStyle w:val="VSStyle"/>
      </w:pPr>
    </w:p>
    <w:p w:rsidR="007A545C" w:rsidRDefault="007A545C" w:rsidP="007A545C">
      <w:pPr>
        <w:pStyle w:val="VSStyle"/>
      </w:pPr>
      <w:r>
        <w:tab/>
      </w:r>
      <w:r>
        <w:tab/>
        <w:t>}</w:t>
      </w:r>
    </w:p>
    <w:p w:rsidR="007A545C" w:rsidRDefault="007A545C" w:rsidP="007A545C">
      <w:pPr>
        <w:pStyle w:val="VSStyle"/>
      </w:pPr>
      <w:r>
        <w:tab/>
      </w:r>
      <w:r>
        <w:tab/>
        <w:t>else if(strncmp(&amp;fbuffer[tokenstart], "vt", 2)==0) // TEXTURE COORDINATES</w:t>
      </w:r>
    </w:p>
    <w:p w:rsidR="007A545C" w:rsidRDefault="007A545C" w:rsidP="007A545C">
      <w:pPr>
        <w:pStyle w:val="VSStyle"/>
      </w:pPr>
      <w:r>
        <w:tab/>
      </w:r>
      <w:r>
        <w:tab/>
        <w:t>{</w:t>
      </w:r>
    </w:p>
    <w:p w:rsidR="007A545C" w:rsidRDefault="007A545C" w:rsidP="007A545C">
      <w:pPr>
        <w:pStyle w:val="VSStyle"/>
      </w:pPr>
      <w:r>
        <w:tab/>
      </w:r>
      <w:r>
        <w:tab/>
      </w:r>
      <w:r>
        <w:tab/>
        <w:t>success=true;</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x = (float) atof(&amp;fbuffer[tokenstart]);</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lastRenderedPageBreak/>
        <w:tab/>
      </w:r>
      <w:r>
        <w:tab/>
      </w:r>
      <w:r>
        <w:tab/>
        <w:t>tempxy.y = (float) atof(&amp;fbuffer[tokenstart]);</w:t>
      </w:r>
    </w:p>
    <w:p w:rsidR="007A545C" w:rsidRDefault="007A545C" w:rsidP="007A545C">
      <w:pPr>
        <w:pStyle w:val="VSStyle"/>
      </w:pPr>
    </w:p>
    <w:p w:rsidR="007A545C" w:rsidRDefault="007A545C" w:rsidP="007A545C">
      <w:pPr>
        <w:pStyle w:val="VSStyle"/>
      </w:pPr>
      <w:r>
        <w:tab/>
      </w:r>
      <w:r>
        <w:tab/>
      </w:r>
      <w:r>
        <w:tab/>
        <w:t>if(!success) {char s[100] = "ERROR: Badly formatted texture coordinate, line : "; _itoa(line, &amp;s[strlen(s)], 10); strcat(s, " : "); strcat(s, filename.c_str());  DXTRACE_MSG(s); }</w:t>
      </w:r>
    </w:p>
    <w:p w:rsidR="007A545C" w:rsidRDefault="007A545C" w:rsidP="007A545C">
      <w:pPr>
        <w:pStyle w:val="VSStyle"/>
      </w:pPr>
    </w:p>
    <w:p w:rsidR="007A545C" w:rsidRDefault="007A545C" w:rsidP="007A545C">
      <w:pPr>
        <w:pStyle w:val="VSStyle"/>
      </w:pPr>
      <w:r>
        <w:tab/>
      </w:r>
      <w:r>
        <w:tab/>
      </w:r>
      <w:r>
        <w:tab/>
        <w:t>texcoord_list.push_back(tempxy);</w:t>
      </w:r>
    </w:p>
    <w:p w:rsidR="007A545C" w:rsidRDefault="007A545C" w:rsidP="007A545C">
      <w:pPr>
        <w:pStyle w:val="VSStyle"/>
      </w:pPr>
      <w:r>
        <w:tab/>
      </w:r>
      <w:r>
        <w:tab/>
        <w:t>}</w:t>
      </w:r>
    </w:p>
    <w:p w:rsidR="007A545C" w:rsidRDefault="007A545C" w:rsidP="007A545C">
      <w:pPr>
        <w:pStyle w:val="VSStyle"/>
      </w:pPr>
      <w:r>
        <w:tab/>
      </w:r>
      <w:r>
        <w:tab/>
        <w:t>else if(strncmp(&amp;fbuffer[tokenstart], "vn", 2)==0)  // NORMALS</w:t>
      </w:r>
    </w:p>
    <w:p w:rsidR="007A545C" w:rsidRDefault="007A545C" w:rsidP="007A545C">
      <w:pPr>
        <w:pStyle w:val="VSStyle"/>
      </w:pPr>
      <w:r>
        <w:tab/>
      </w:r>
      <w:r>
        <w:tab/>
        <w:t>{</w:t>
      </w:r>
    </w:p>
    <w:p w:rsidR="007A545C" w:rsidRDefault="007A545C" w:rsidP="007A545C">
      <w:pPr>
        <w:pStyle w:val="VSStyle"/>
      </w:pPr>
      <w:r>
        <w:tab/>
      </w:r>
      <w:r>
        <w:tab/>
      </w:r>
      <w:r>
        <w:tab/>
        <w:t>success=true;</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z.x = (float) atof(&amp;fbuffer[tokenstart]);</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z.y = (float) atof(&amp;fbuffer[tokenstart]);</w:t>
      </w:r>
    </w:p>
    <w:p w:rsidR="007A545C" w:rsidRDefault="007A545C" w:rsidP="007A545C">
      <w:pPr>
        <w:pStyle w:val="VSStyle"/>
      </w:pPr>
      <w:r>
        <w:tab/>
      </w:r>
      <w:r>
        <w:tab/>
      </w:r>
      <w:r>
        <w:tab/>
        <w:t>success = success &amp;&amp; getnexttoken(tokenstart, tokenlength);</w:t>
      </w:r>
    </w:p>
    <w:p w:rsidR="007A545C" w:rsidRDefault="007A545C" w:rsidP="007A545C">
      <w:pPr>
        <w:pStyle w:val="VSStyle"/>
      </w:pPr>
      <w:r>
        <w:tab/>
      </w:r>
      <w:r>
        <w:tab/>
      </w:r>
      <w:r>
        <w:tab/>
        <w:t>tempxyz.z = (float) atof(&amp;fbuffer[tokenstart]);</w:t>
      </w:r>
    </w:p>
    <w:p w:rsidR="007A545C" w:rsidRDefault="007A545C" w:rsidP="007A545C">
      <w:pPr>
        <w:pStyle w:val="VSStyle"/>
      </w:pPr>
    </w:p>
    <w:p w:rsidR="007A545C" w:rsidRDefault="007A545C" w:rsidP="007A545C">
      <w:pPr>
        <w:pStyle w:val="VSStyle"/>
      </w:pPr>
      <w:r>
        <w:tab/>
      </w:r>
      <w:r>
        <w:tab/>
      </w:r>
      <w:r>
        <w:tab/>
        <w:t>if(!success) {char s[100] = "ERROR: Badly formatted normal, line : "; _itoa(line, &amp;s[strlen(s)], 10); strcat(s, " : "); strcat(s, filename.c_str());  DXTRACE_MSG(s); }</w:t>
      </w:r>
    </w:p>
    <w:p w:rsidR="007A545C" w:rsidRDefault="007A545C" w:rsidP="007A545C">
      <w:pPr>
        <w:pStyle w:val="VSStyle"/>
      </w:pPr>
    </w:p>
    <w:p w:rsidR="007A545C" w:rsidRDefault="007A545C" w:rsidP="007A545C">
      <w:pPr>
        <w:pStyle w:val="VSStyle"/>
      </w:pPr>
      <w:r>
        <w:tab/>
      </w:r>
      <w:r>
        <w:tab/>
      </w:r>
      <w:r>
        <w:tab/>
        <w:t>normal_list.push_back(tempxyz);</w:t>
      </w:r>
    </w:p>
    <w:p w:rsidR="007A545C" w:rsidRDefault="007A545C" w:rsidP="007A545C">
      <w:pPr>
        <w:pStyle w:val="VSStyle"/>
      </w:pPr>
      <w:r>
        <w:tab/>
      </w:r>
      <w:r>
        <w:tab/>
        <w:t>}</w:t>
      </w:r>
    </w:p>
    <w:p w:rsidR="007A545C" w:rsidRDefault="007A545C" w:rsidP="007A545C">
      <w:pPr>
        <w:pStyle w:val="VSStyle"/>
      </w:pPr>
      <w:r>
        <w:tab/>
      </w:r>
      <w:r>
        <w:tab/>
        <w:t>else if(strncmp(&amp;fbuffer[tokenstart], "f ", 2)==0)  // FACE - only deals with triangles so far</w:t>
      </w:r>
    </w:p>
    <w:p w:rsidR="007A545C" w:rsidRDefault="007A545C" w:rsidP="007A545C">
      <w:pPr>
        <w:pStyle w:val="VSStyle"/>
      </w:pPr>
      <w:r>
        <w:tab/>
      </w:r>
      <w:r>
        <w:tab/>
        <w:t>{</w:t>
      </w:r>
    </w:p>
    <w:p w:rsidR="007A545C" w:rsidRDefault="007A545C" w:rsidP="007A545C">
      <w:pPr>
        <w:pStyle w:val="VSStyle"/>
      </w:pPr>
      <w:r>
        <w:tab/>
      </w:r>
      <w:r>
        <w:tab/>
      </w:r>
      <w:r>
        <w:tab/>
        <w:t>int tempptr = tokenstart + 2; // skip "f "</w:t>
      </w:r>
    </w:p>
    <w:p w:rsidR="007A545C" w:rsidRDefault="007A545C" w:rsidP="007A545C">
      <w:pPr>
        <w:pStyle w:val="VSStyle"/>
      </w:pPr>
      <w:r>
        <w:tab/>
      </w:r>
      <w:r>
        <w:tab/>
      </w:r>
      <w:r>
        <w:tab/>
        <w:t>int forwardslashcount=0;</w:t>
      </w:r>
    </w:p>
    <w:p w:rsidR="007A545C" w:rsidRDefault="007A545C" w:rsidP="007A545C">
      <w:pPr>
        <w:pStyle w:val="VSStyle"/>
      </w:pPr>
      <w:r>
        <w:tab/>
      </w:r>
      <w:r>
        <w:tab/>
      </w:r>
      <w:r>
        <w:tab/>
        <w:t>bool adjacentslash = false;</w:t>
      </w:r>
    </w:p>
    <w:p w:rsidR="007A545C" w:rsidRDefault="007A545C" w:rsidP="007A545C">
      <w:pPr>
        <w:pStyle w:val="VSStyle"/>
      </w:pPr>
    </w:p>
    <w:p w:rsidR="007A545C" w:rsidRDefault="007A545C" w:rsidP="007A545C">
      <w:pPr>
        <w:pStyle w:val="VSStyle"/>
      </w:pPr>
      <w:r>
        <w:tab/>
      </w:r>
      <w:r>
        <w:tab/>
      </w:r>
      <w:r>
        <w:tab/>
        <w:t>// this works out how many elements are specified for a face, e.g.</w:t>
      </w:r>
    </w:p>
    <w:p w:rsidR="007A545C" w:rsidRDefault="007A545C" w:rsidP="007A545C">
      <w:pPr>
        <w:pStyle w:val="VSStyle"/>
      </w:pPr>
      <w:r>
        <w:tab/>
      </w:r>
      <w:r>
        <w:tab/>
      </w:r>
      <w:r>
        <w:tab/>
        <w:t>// f 1 2 3</w:t>
      </w:r>
      <w:r>
        <w:tab/>
      </w:r>
      <w:r>
        <w:tab/>
      </w:r>
      <w:r>
        <w:tab/>
      </w:r>
      <w:r>
        <w:tab/>
        <w:t>-&gt; 0 forward slashes = just position</w:t>
      </w:r>
    </w:p>
    <w:p w:rsidR="007A545C" w:rsidRDefault="007A545C" w:rsidP="007A545C">
      <w:pPr>
        <w:pStyle w:val="VSStyle"/>
      </w:pPr>
      <w:r>
        <w:tab/>
      </w:r>
      <w:r>
        <w:tab/>
      </w:r>
      <w:r>
        <w:tab/>
        <w:t>// f 1/1 2/2 3/3</w:t>
      </w:r>
      <w:r>
        <w:tab/>
      </w:r>
      <w:r>
        <w:tab/>
        <w:t>-&gt; 3 slashes = position and texcoords</w:t>
      </w:r>
    </w:p>
    <w:p w:rsidR="007A545C" w:rsidRDefault="007A545C" w:rsidP="007A545C">
      <w:pPr>
        <w:pStyle w:val="VSStyle"/>
      </w:pPr>
      <w:r>
        <w:tab/>
      </w:r>
      <w:r>
        <w:tab/>
      </w:r>
      <w:r>
        <w:tab/>
        <w:t>// f 1/1/1 2/2/2 3/3/3</w:t>
      </w:r>
      <w:r>
        <w:tab/>
        <w:t>-&gt; 6 slashes = position, texcoords, normals</w:t>
      </w:r>
    </w:p>
    <w:p w:rsidR="007A545C" w:rsidRDefault="007A545C" w:rsidP="007A545C">
      <w:pPr>
        <w:pStyle w:val="VSStyle"/>
      </w:pPr>
      <w:r>
        <w:lastRenderedPageBreak/>
        <w:tab/>
      </w:r>
      <w:r>
        <w:tab/>
      </w:r>
      <w:r>
        <w:tab/>
        <w:t>// f 1//1 2//2 3//3</w:t>
      </w:r>
      <w:r>
        <w:tab/>
      </w:r>
      <w:r>
        <w:tab/>
        <w:t>-&gt; 6 slashes with adjacent = position, normals</w:t>
      </w:r>
    </w:p>
    <w:p w:rsidR="007A545C" w:rsidRDefault="007A545C" w:rsidP="007A545C">
      <w:pPr>
        <w:pStyle w:val="VSStyle"/>
      </w:pPr>
      <w:r>
        <w:tab/>
      </w:r>
      <w:r>
        <w:tab/>
      </w:r>
      <w:r>
        <w:tab/>
        <w:t>while(fbuffer[tempptr] != '\n')</w:t>
      </w:r>
    </w:p>
    <w:p w:rsidR="007A545C" w:rsidRDefault="007A545C" w:rsidP="007A545C">
      <w:pPr>
        <w:pStyle w:val="VSStyle"/>
      </w:pPr>
      <w:r>
        <w:tab/>
      </w:r>
      <w:r>
        <w:tab/>
      </w:r>
      <w:r>
        <w:tab/>
        <w:t>{</w:t>
      </w:r>
    </w:p>
    <w:p w:rsidR="007A545C" w:rsidRDefault="007A545C" w:rsidP="007A545C">
      <w:pPr>
        <w:pStyle w:val="VSStyle"/>
      </w:pPr>
      <w:r>
        <w:tab/>
      </w:r>
      <w:r>
        <w:tab/>
      </w:r>
      <w:r>
        <w:tab/>
      </w:r>
      <w:r>
        <w:tab/>
        <w:t>if(fbuffer[tempptr] == '/')</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forwardslashcount++;</w:t>
      </w:r>
    </w:p>
    <w:p w:rsidR="007A545C" w:rsidRDefault="007A545C" w:rsidP="007A545C">
      <w:pPr>
        <w:pStyle w:val="VSStyle"/>
      </w:pPr>
      <w:r>
        <w:tab/>
      </w:r>
      <w:r>
        <w:tab/>
      </w:r>
      <w:r>
        <w:tab/>
      </w:r>
      <w:r>
        <w:tab/>
      </w:r>
      <w:r>
        <w:tab/>
        <w:t>if(fbuffer[tempptr-1] == '/') adjacentslash=true;</w:t>
      </w:r>
    </w:p>
    <w:p w:rsidR="007A545C" w:rsidRDefault="007A545C" w:rsidP="007A545C">
      <w:pPr>
        <w:pStyle w:val="VSStyle"/>
      </w:pPr>
      <w:r>
        <w:tab/>
      </w:r>
      <w:r>
        <w:tab/>
      </w:r>
      <w:r>
        <w:tab/>
      </w:r>
      <w:r>
        <w:tab/>
        <w:t>}</w:t>
      </w:r>
    </w:p>
    <w:p w:rsidR="007A545C" w:rsidRDefault="007A545C" w:rsidP="007A545C">
      <w:pPr>
        <w:pStyle w:val="VSStyle"/>
      </w:pPr>
      <w:r>
        <w:tab/>
      </w:r>
      <w:r>
        <w:tab/>
      </w:r>
      <w:r>
        <w:tab/>
      </w:r>
      <w:r>
        <w:tab/>
        <w:t>tempptr++;</w:t>
      </w:r>
    </w:p>
    <w:p w:rsidR="007A545C" w:rsidRDefault="007A545C" w:rsidP="007A545C">
      <w:pPr>
        <w:pStyle w:val="VSStyle"/>
      </w:pPr>
      <w:r>
        <w:tab/>
      </w:r>
      <w:r>
        <w:tab/>
      </w:r>
      <w:r>
        <w:tab/>
        <w:t>}</w:t>
      </w:r>
    </w:p>
    <w:p w:rsidR="007A545C" w:rsidRDefault="007A545C" w:rsidP="007A545C">
      <w:pPr>
        <w:pStyle w:val="VSStyle"/>
      </w:pPr>
    </w:p>
    <w:p w:rsidR="007A545C" w:rsidRDefault="007A545C" w:rsidP="007A545C">
      <w:pPr>
        <w:pStyle w:val="VSStyle"/>
      </w:pPr>
      <w:r>
        <w:tab/>
      </w:r>
      <w:r>
        <w:tab/>
      </w:r>
      <w:r>
        <w:tab/>
        <w:t>success=true;</w:t>
      </w:r>
    </w:p>
    <w:p w:rsidR="007A545C" w:rsidRDefault="007A545C" w:rsidP="007A545C">
      <w:pPr>
        <w:pStyle w:val="VSStyle"/>
      </w:pPr>
    </w:p>
    <w:p w:rsidR="007A545C" w:rsidRDefault="007A545C" w:rsidP="007A545C">
      <w:pPr>
        <w:pStyle w:val="VSStyle"/>
      </w:pPr>
      <w:r>
        <w:tab/>
      </w:r>
      <w:r>
        <w:tab/>
      </w:r>
      <w:r>
        <w:tab/>
        <w:t>// Get 3 sets of indices per face</w:t>
      </w:r>
    </w:p>
    <w:p w:rsidR="007A545C" w:rsidRDefault="007A545C" w:rsidP="007A545C">
      <w:pPr>
        <w:pStyle w:val="VSStyle"/>
      </w:pPr>
      <w:r>
        <w:tab/>
      </w:r>
      <w:r>
        <w:tab/>
      </w:r>
      <w:r>
        <w:tab/>
        <w:t>for(int i=0; i&lt;3; i++)</w:t>
      </w:r>
    </w:p>
    <w:p w:rsidR="007A545C" w:rsidRDefault="007A545C" w:rsidP="007A545C">
      <w:pPr>
        <w:pStyle w:val="VSStyle"/>
      </w:pPr>
      <w:r>
        <w:tab/>
      </w:r>
      <w:r>
        <w:tab/>
      </w:r>
      <w:r>
        <w:tab/>
        <w:t>{</w:t>
      </w:r>
    </w:p>
    <w:p w:rsidR="007A545C" w:rsidRDefault="007A545C" w:rsidP="007A545C">
      <w:pPr>
        <w:pStyle w:val="VSStyle"/>
      </w:pPr>
      <w:r>
        <w:tab/>
      </w:r>
      <w:r>
        <w:tab/>
      </w:r>
      <w:r>
        <w:tab/>
      </w:r>
      <w:r>
        <w:tab/>
        <w:t>// get vertex index</w:t>
      </w:r>
    </w:p>
    <w:p w:rsidR="007A545C" w:rsidRDefault="007A545C" w:rsidP="007A545C">
      <w:pPr>
        <w:pStyle w:val="VSStyle"/>
      </w:pPr>
      <w:r>
        <w:tab/>
      </w:r>
      <w:r>
        <w:tab/>
      </w:r>
      <w:r>
        <w:tab/>
      </w:r>
      <w:r>
        <w:tab/>
        <w:t>success = success &amp;&amp; getnexttoken(tokenstart, tokenlength);</w:t>
      </w:r>
    </w:p>
    <w:p w:rsidR="007A545C" w:rsidRDefault="007A545C" w:rsidP="007A545C">
      <w:pPr>
        <w:pStyle w:val="VSStyle"/>
      </w:pPr>
      <w:r>
        <w:tab/>
      </w:r>
      <w:r>
        <w:tab/>
      </w:r>
      <w:r>
        <w:tab/>
      </w:r>
      <w:r>
        <w:tab/>
        <w:t>pindices.push_back(atoi(&amp;fbuffer[tokenstart]));</w:t>
      </w:r>
    </w:p>
    <w:p w:rsidR="007A545C" w:rsidRDefault="007A545C" w:rsidP="007A545C">
      <w:pPr>
        <w:pStyle w:val="VSStyle"/>
      </w:pPr>
    </w:p>
    <w:p w:rsidR="007A545C" w:rsidRDefault="007A545C" w:rsidP="007A545C">
      <w:pPr>
        <w:pStyle w:val="VSStyle"/>
      </w:pPr>
      <w:r>
        <w:tab/>
      </w:r>
      <w:r>
        <w:tab/>
      </w:r>
      <w:r>
        <w:tab/>
      </w:r>
      <w:r>
        <w:tab/>
        <w:t xml:space="preserve">if(forwardslashcount&gt;=3&amp;&amp; adjacentslash==false) // get texcoord index if required </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success = success &amp;&amp; getnexttoken(tokenstart, tokenlength);</w:t>
      </w:r>
    </w:p>
    <w:p w:rsidR="007A545C" w:rsidRDefault="007A545C" w:rsidP="007A545C">
      <w:pPr>
        <w:pStyle w:val="VSStyle"/>
      </w:pPr>
      <w:r>
        <w:tab/>
      </w:r>
      <w:r>
        <w:tab/>
      </w:r>
      <w:r>
        <w:tab/>
      </w:r>
      <w:r>
        <w:tab/>
      </w:r>
      <w:r>
        <w:tab/>
        <w:t>tindices.push_back(atoi(&amp;fbuffer[tokenstart]));</w:t>
      </w:r>
    </w:p>
    <w:p w:rsidR="007A545C" w:rsidRDefault="007A545C" w:rsidP="007A545C">
      <w:pPr>
        <w:pStyle w:val="VSStyle"/>
      </w:pPr>
      <w:r>
        <w:tab/>
      </w:r>
      <w:r>
        <w:tab/>
      </w:r>
      <w:r>
        <w:tab/>
      </w:r>
      <w:r>
        <w:tab/>
        <w:t>}</w:t>
      </w:r>
    </w:p>
    <w:p w:rsidR="007A545C" w:rsidRDefault="007A545C" w:rsidP="007A545C">
      <w:pPr>
        <w:pStyle w:val="VSStyle"/>
      </w:pPr>
    </w:p>
    <w:p w:rsidR="007A545C" w:rsidRDefault="007A545C" w:rsidP="007A545C">
      <w:pPr>
        <w:pStyle w:val="VSStyle"/>
      </w:pPr>
      <w:r>
        <w:tab/>
      </w:r>
      <w:r>
        <w:tab/>
      </w:r>
      <w:r>
        <w:tab/>
      </w:r>
      <w:r>
        <w:tab/>
        <w:t xml:space="preserve">if(forwardslashcount==6 || adjacentslash==true) // get normal index if required </w:t>
      </w:r>
    </w:p>
    <w:p w:rsidR="007A545C" w:rsidRDefault="007A545C" w:rsidP="007A545C">
      <w:pPr>
        <w:pStyle w:val="VSStyle"/>
      </w:pPr>
      <w:r>
        <w:tab/>
      </w:r>
      <w:r>
        <w:tab/>
      </w:r>
      <w:r>
        <w:tab/>
      </w:r>
      <w:r>
        <w:tab/>
        <w:t>{</w:t>
      </w:r>
    </w:p>
    <w:p w:rsidR="007A545C" w:rsidRDefault="007A545C" w:rsidP="007A545C">
      <w:pPr>
        <w:pStyle w:val="VSStyle"/>
      </w:pPr>
      <w:r>
        <w:tab/>
      </w:r>
      <w:r>
        <w:tab/>
      </w:r>
      <w:r>
        <w:tab/>
      </w:r>
      <w:r>
        <w:tab/>
      </w:r>
      <w:r>
        <w:tab/>
        <w:t>success = success &amp;&amp; getnexttoken(tokenstart, tokenlength);</w:t>
      </w:r>
    </w:p>
    <w:p w:rsidR="007A545C" w:rsidRDefault="007A545C" w:rsidP="007A545C">
      <w:pPr>
        <w:pStyle w:val="VSStyle"/>
      </w:pPr>
      <w:r>
        <w:tab/>
      </w:r>
      <w:r>
        <w:tab/>
      </w:r>
      <w:r>
        <w:tab/>
      </w:r>
      <w:r>
        <w:tab/>
      </w:r>
      <w:r>
        <w:tab/>
        <w:t>nindices.push_back(atoi(&amp;fbuffer[tokenstart]));</w:t>
      </w:r>
    </w:p>
    <w:p w:rsidR="007A545C" w:rsidRDefault="007A545C" w:rsidP="007A545C">
      <w:pPr>
        <w:pStyle w:val="VSStyle"/>
      </w:pPr>
      <w:r>
        <w:tab/>
      </w:r>
      <w:r>
        <w:tab/>
      </w:r>
      <w:r>
        <w:tab/>
      </w:r>
      <w:r>
        <w:tab/>
        <w:t>}</w:t>
      </w:r>
    </w:p>
    <w:p w:rsidR="007A545C" w:rsidRDefault="007A545C" w:rsidP="007A545C">
      <w:pPr>
        <w:pStyle w:val="VSStyle"/>
      </w:pPr>
      <w:r>
        <w:lastRenderedPageBreak/>
        <w:tab/>
      </w:r>
      <w:r>
        <w:tab/>
      </w:r>
      <w:r>
        <w:tab/>
        <w:t>}</w:t>
      </w:r>
    </w:p>
    <w:p w:rsidR="007A545C" w:rsidRDefault="007A545C" w:rsidP="007A545C">
      <w:pPr>
        <w:pStyle w:val="VSStyle"/>
      </w:pPr>
    </w:p>
    <w:p w:rsidR="007A545C" w:rsidRDefault="007A545C" w:rsidP="007A545C">
      <w:pPr>
        <w:pStyle w:val="VSStyle"/>
      </w:pPr>
      <w:r>
        <w:tab/>
      </w:r>
      <w:r>
        <w:tab/>
      </w:r>
      <w:r>
        <w:tab/>
        <w:t>if(!success) {char s[100] = "ERROR: Badly formatted face, line : "; _itoa(line, &amp;s[strlen(s)], 10); strcat(s, " : "); strcat(s, filename.c_str());  DXTRACE_MSG(s); }</w:t>
      </w:r>
    </w:p>
    <w:p w:rsidR="007A545C" w:rsidRDefault="007A545C" w:rsidP="007A545C">
      <w:pPr>
        <w:pStyle w:val="VSStyle"/>
      </w:pPr>
      <w:r>
        <w:tab/>
      </w:r>
      <w:r>
        <w:tab/>
        <w:t>}</w:t>
      </w:r>
    </w:p>
    <w:p w:rsidR="007A545C" w:rsidRDefault="007A545C" w:rsidP="007A545C">
      <w:pPr>
        <w:pStyle w:val="VSStyle"/>
      </w:pPr>
      <w:r>
        <w:tab/>
        <w:t>} while(getnextline() ==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get next token. if \n is next token do not proceed, use getnextline() to resume</w:t>
      </w:r>
    </w:p>
    <w:p w:rsidR="007A545C" w:rsidRDefault="007A545C" w:rsidP="007A545C">
      <w:pPr>
        <w:pStyle w:val="VSStyle"/>
      </w:pPr>
      <w:r>
        <w:t>bool ObjFileModel::getnexttoken(int&amp; tokenstart, int&amp; tokenlength)</w:t>
      </w:r>
    </w:p>
    <w:p w:rsidR="007A545C" w:rsidRDefault="007A545C" w:rsidP="007A545C">
      <w:pPr>
        <w:pStyle w:val="VSStyle"/>
      </w:pPr>
      <w:r>
        <w:t>{</w:t>
      </w:r>
    </w:p>
    <w:p w:rsidR="007A545C" w:rsidRDefault="007A545C" w:rsidP="007A545C">
      <w:pPr>
        <w:pStyle w:val="VSStyle"/>
      </w:pPr>
      <w:r>
        <w:tab/>
        <w:t xml:space="preserve">tokenstart = tokenptr; </w:t>
      </w:r>
    </w:p>
    <w:p w:rsidR="007A545C" w:rsidRDefault="007A545C" w:rsidP="007A545C">
      <w:pPr>
        <w:pStyle w:val="VSStyle"/>
      </w:pPr>
      <w:r>
        <w:tab/>
        <w:t xml:space="preserve">tokenlength=1; </w:t>
      </w:r>
    </w:p>
    <w:p w:rsidR="007A545C" w:rsidRDefault="007A545C" w:rsidP="007A545C">
      <w:pPr>
        <w:pStyle w:val="VSStyle"/>
      </w:pPr>
      <w:r>
        <w:tab/>
        <w:t>int tokenend;</w:t>
      </w:r>
    </w:p>
    <w:p w:rsidR="007A545C" w:rsidRDefault="007A545C" w:rsidP="007A545C">
      <w:pPr>
        <w:pStyle w:val="VSStyle"/>
      </w:pPr>
    </w:p>
    <w:p w:rsidR="007A545C" w:rsidRDefault="007A545C" w:rsidP="007A545C">
      <w:pPr>
        <w:pStyle w:val="VSStyle"/>
      </w:pPr>
      <w:r>
        <w:tab/>
        <w:t>while(fbuffer[tokenptr] == ' ' || fbuffer[tokenptr] == '\t' || fbuffer[tokenptr] == '/') tokenptr++; //skip whitespace and '/'</w:t>
      </w:r>
    </w:p>
    <w:p w:rsidR="007A545C" w:rsidRDefault="007A545C" w:rsidP="007A545C">
      <w:pPr>
        <w:pStyle w:val="VSStyle"/>
      </w:pPr>
    </w:p>
    <w:p w:rsidR="007A545C" w:rsidRDefault="007A545C" w:rsidP="007A545C">
      <w:pPr>
        <w:pStyle w:val="VSStyle"/>
      </w:pPr>
      <w:r>
        <w:tab/>
        <w:t>if(fbuffer[tokenptr] == '\n') { return false; } // keeps tokenptr pointing to \n as a token to indicate end of line</w:t>
      </w:r>
    </w:p>
    <w:p w:rsidR="007A545C" w:rsidRDefault="007A545C" w:rsidP="007A545C">
      <w:pPr>
        <w:pStyle w:val="VSStyle"/>
      </w:pPr>
      <w:r>
        <w:tab/>
      </w:r>
      <w:r>
        <w:tab/>
      </w:r>
      <w:r>
        <w:tab/>
      </w:r>
      <w:r>
        <w:tab/>
      </w:r>
      <w:r>
        <w:tab/>
      </w:r>
      <w:r>
        <w:tab/>
      </w:r>
      <w:r>
        <w:tab/>
      </w:r>
      <w:r>
        <w:tab/>
      </w:r>
      <w:r>
        <w:tab/>
      </w:r>
      <w:r>
        <w:tab/>
      </w:r>
      <w:r>
        <w:tab/>
      </w:r>
      <w:r>
        <w:tab/>
      </w:r>
      <w:r>
        <w:tab/>
        <w:t>// doesn't point to next token, dealt with in getnextline()</w:t>
      </w:r>
    </w:p>
    <w:p w:rsidR="007A545C" w:rsidRDefault="007A545C" w:rsidP="007A545C">
      <w:pPr>
        <w:pStyle w:val="VSStyle"/>
      </w:pPr>
      <w:r>
        <w:tab/>
        <w:t>tokenend=tokenptr+1;</w:t>
      </w:r>
    </w:p>
    <w:p w:rsidR="007A545C" w:rsidRDefault="007A545C" w:rsidP="007A545C">
      <w:pPr>
        <w:pStyle w:val="VSStyle"/>
      </w:pPr>
    </w:p>
    <w:p w:rsidR="007A545C" w:rsidRDefault="007A545C" w:rsidP="007A545C">
      <w:pPr>
        <w:pStyle w:val="VSStyle"/>
      </w:pPr>
      <w:r>
        <w:tab/>
        <w:t>while(fbuffer[tokenend] != ' ' &amp;&amp; fbuffer[tokenend] != '\t' &amp;&amp; fbuffer[tokenend] != '\n' &amp;&amp; fbuffer[tokenend] != '/') tokenend++; // find length of token by finding next whitespace or '\n' or '/'</w:t>
      </w:r>
    </w:p>
    <w:p w:rsidR="007A545C" w:rsidRDefault="007A545C" w:rsidP="007A545C">
      <w:pPr>
        <w:pStyle w:val="VSStyle"/>
      </w:pPr>
    </w:p>
    <w:p w:rsidR="007A545C" w:rsidRDefault="007A545C" w:rsidP="007A545C">
      <w:pPr>
        <w:pStyle w:val="VSStyle"/>
      </w:pPr>
      <w:r>
        <w:tab/>
        <w:t>tokenlength = tokenend - tokenptr;</w:t>
      </w:r>
    </w:p>
    <w:p w:rsidR="007A545C" w:rsidRDefault="007A545C" w:rsidP="007A545C">
      <w:pPr>
        <w:pStyle w:val="VSStyle"/>
      </w:pPr>
      <w:r>
        <w:tab/>
        <w:t>tokenstart = tokenptr;</w:t>
      </w:r>
    </w:p>
    <w:p w:rsidR="007A545C" w:rsidRDefault="007A545C" w:rsidP="007A545C">
      <w:pPr>
        <w:pStyle w:val="VSStyle"/>
      </w:pPr>
      <w:r>
        <w:tab/>
        <w:t>tokenptr+=tokenlength; //ready for next token</w:t>
      </w:r>
    </w:p>
    <w:p w:rsidR="007A545C" w:rsidRDefault="007A545C" w:rsidP="007A545C">
      <w:pPr>
        <w:pStyle w:val="VSStyle"/>
      </w:pPr>
    </w:p>
    <w:p w:rsidR="007A545C" w:rsidRDefault="007A545C" w:rsidP="007A545C">
      <w:pPr>
        <w:pStyle w:val="VSStyle"/>
      </w:pPr>
      <w:r>
        <w:tab/>
        <w:t>return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lastRenderedPageBreak/>
        <w:t>// gets next line of buffer by skipping to next element after end of current line, returns false when end of buffer exceeded</w:t>
      </w:r>
    </w:p>
    <w:p w:rsidR="007A545C" w:rsidRDefault="007A545C" w:rsidP="007A545C">
      <w:pPr>
        <w:pStyle w:val="VSStyle"/>
      </w:pPr>
      <w:r>
        <w:t>bool ObjFileModel::getnextline()</w:t>
      </w:r>
    </w:p>
    <w:p w:rsidR="007A545C" w:rsidRDefault="007A545C" w:rsidP="007A545C">
      <w:pPr>
        <w:pStyle w:val="VSStyle"/>
      </w:pPr>
      <w:r>
        <w:t>{</w:t>
      </w:r>
    </w:p>
    <w:p w:rsidR="007A545C" w:rsidRDefault="007A545C" w:rsidP="007A545C">
      <w:pPr>
        <w:pStyle w:val="VSStyle"/>
      </w:pPr>
      <w:r>
        <w:tab/>
        <w:t>// relies on getnexttoken()leaving tokenptr pointing to \n if encountered</w:t>
      </w:r>
    </w:p>
    <w:p w:rsidR="007A545C" w:rsidRDefault="007A545C" w:rsidP="007A545C">
      <w:pPr>
        <w:pStyle w:val="VSStyle"/>
      </w:pPr>
    </w:p>
    <w:p w:rsidR="007A545C" w:rsidRDefault="007A545C" w:rsidP="007A545C">
      <w:pPr>
        <w:pStyle w:val="VSStyle"/>
      </w:pPr>
      <w:r>
        <w:tab/>
        <w:t>while(fbuffer[tokenptr] != '\n' &amp;&amp; tokenptr &lt; actualsize) tokenptr++; // skip to end of line</w:t>
      </w:r>
    </w:p>
    <w:p w:rsidR="007A545C" w:rsidRDefault="007A545C" w:rsidP="007A545C">
      <w:pPr>
        <w:pStyle w:val="VSStyle"/>
      </w:pPr>
    </w:p>
    <w:p w:rsidR="007A545C" w:rsidRDefault="007A545C" w:rsidP="007A545C">
      <w:pPr>
        <w:pStyle w:val="VSStyle"/>
      </w:pPr>
      <w:r>
        <w:tab/>
        <w:t>tokenptr++; // point to start of next line</w:t>
      </w:r>
    </w:p>
    <w:p w:rsidR="007A545C" w:rsidRDefault="007A545C" w:rsidP="007A545C">
      <w:pPr>
        <w:pStyle w:val="VSStyle"/>
      </w:pPr>
    </w:p>
    <w:p w:rsidR="007A545C" w:rsidRDefault="007A545C" w:rsidP="007A545C">
      <w:pPr>
        <w:pStyle w:val="VSStyle"/>
      </w:pPr>
      <w:r>
        <w:tab/>
        <w:t>if (tokenptr &gt;= actualsize) return false;</w:t>
      </w:r>
    </w:p>
    <w:p w:rsidR="007A545C" w:rsidRDefault="007A545C" w:rsidP="007A545C">
      <w:pPr>
        <w:pStyle w:val="VSStyle"/>
      </w:pPr>
      <w:r>
        <w:tab/>
        <w:t>else return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 create Vertex buffer from parsed file data</w:t>
      </w:r>
    </w:p>
    <w:p w:rsidR="007A545C" w:rsidRDefault="007A545C" w:rsidP="007A545C">
      <w:pPr>
        <w:pStyle w:val="VSStyle"/>
      </w:pPr>
      <w:r>
        <w:t>bool ObjFileModel::createVB()</w:t>
      </w:r>
    </w:p>
    <w:p w:rsidR="007A545C" w:rsidRDefault="007A545C" w:rsidP="007A545C">
      <w:pPr>
        <w:pStyle w:val="VSStyle"/>
      </w:pPr>
      <w:r>
        <w:t>{</w:t>
      </w:r>
    </w:p>
    <w:p w:rsidR="007A545C" w:rsidRDefault="007A545C" w:rsidP="007A545C">
      <w:pPr>
        <w:pStyle w:val="VSStyle"/>
      </w:pPr>
      <w:r>
        <w:tab/>
        <w:t>// create vertex array to pass to vertex buffer from parsed data</w:t>
      </w:r>
    </w:p>
    <w:p w:rsidR="007A545C" w:rsidRDefault="007A545C" w:rsidP="007A545C">
      <w:pPr>
        <w:pStyle w:val="VSStyle"/>
      </w:pPr>
      <w:r>
        <w:tab/>
        <w:t>numverts = pindices.size();</w:t>
      </w:r>
    </w:p>
    <w:p w:rsidR="007A545C" w:rsidRDefault="007A545C" w:rsidP="007A545C">
      <w:pPr>
        <w:pStyle w:val="VSStyle"/>
      </w:pPr>
    </w:p>
    <w:p w:rsidR="007A545C" w:rsidRDefault="007A545C" w:rsidP="007A545C">
      <w:pPr>
        <w:pStyle w:val="VSStyle"/>
      </w:pPr>
      <w:r>
        <w:tab/>
        <w:t>vertices = new MODEL_POS_TEX_NORM_VERTEX[numverts]; // create big enough vertex array</w:t>
      </w:r>
    </w:p>
    <w:p w:rsidR="007A545C" w:rsidRDefault="007A545C" w:rsidP="007A545C">
      <w:pPr>
        <w:pStyle w:val="VSStyle"/>
      </w:pPr>
    </w:p>
    <w:p w:rsidR="007A545C" w:rsidRDefault="007A545C" w:rsidP="007A545C">
      <w:pPr>
        <w:pStyle w:val="VSStyle"/>
      </w:pPr>
      <w:r>
        <w:tab/>
        <w:t>for(unsigned int i = 0; i&lt; numverts; i++)</w:t>
      </w:r>
    </w:p>
    <w:p w:rsidR="007A545C" w:rsidRDefault="007A545C" w:rsidP="007A545C">
      <w:pPr>
        <w:pStyle w:val="VSStyle"/>
      </w:pPr>
      <w:r>
        <w:tab/>
        <w:t>{</w:t>
      </w:r>
    </w:p>
    <w:p w:rsidR="007A545C" w:rsidRDefault="007A545C" w:rsidP="007A545C">
      <w:pPr>
        <w:pStyle w:val="VSStyle"/>
      </w:pPr>
      <w:r>
        <w:tab/>
      </w:r>
      <w:r>
        <w:tab/>
        <w:t>int vindex = pindices[i]-1; // use -1 for indices as .obj files indices begin at 1</w:t>
      </w:r>
    </w:p>
    <w:p w:rsidR="007A545C" w:rsidRDefault="007A545C" w:rsidP="007A545C">
      <w:pPr>
        <w:pStyle w:val="VSStyle"/>
      </w:pPr>
    </w:p>
    <w:p w:rsidR="007A545C" w:rsidRDefault="007A545C" w:rsidP="007A545C">
      <w:pPr>
        <w:pStyle w:val="VSStyle"/>
      </w:pPr>
      <w:r>
        <w:tab/>
      </w:r>
      <w:r>
        <w:tab/>
        <w:t>// set position data</w:t>
      </w:r>
    </w:p>
    <w:p w:rsidR="007A545C" w:rsidRDefault="007A545C" w:rsidP="007A545C">
      <w:pPr>
        <w:pStyle w:val="VSStyle"/>
      </w:pPr>
      <w:r>
        <w:tab/>
      </w:r>
      <w:r>
        <w:tab/>
        <w:t>vertices[i].Pos.x = position_list[vindex].x;</w:t>
      </w:r>
    </w:p>
    <w:p w:rsidR="007A545C" w:rsidRDefault="007A545C" w:rsidP="007A545C">
      <w:pPr>
        <w:pStyle w:val="VSStyle"/>
      </w:pPr>
      <w:r>
        <w:tab/>
      </w:r>
      <w:r>
        <w:tab/>
        <w:t>vertices[i].Pos.y = position_list[vindex].y;</w:t>
      </w:r>
    </w:p>
    <w:p w:rsidR="007A545C" w:rsidRDefault="007A545C" w:rsidP="007A545C">
      <w:pPr>
        <w:pStyle w:val="VSStyle"/>
      </w:pPr>
      <w:r>
        <w:tab/>
      </w:r>
      <w:r>
        <w:tab/>
        <w:t>vertices[i].Pos.z = position_list[vindex].z;</w:t>
      </w:r>
    </w:p>
    <w:p w:rsidR="007A545C" w:rsidRDefault="007A545C" w:rsidP="007A545C">
      <w:pPr>
        <w:pStyle w:val="VSStyle"/>
      </w:pPr>
    </w:p>
    <w:p w:rsidR="007A545C" w:rsidRDefault="007A545C" w:rsidP="007A545C">
      <w:pPr>
        <w:pStyle w:val="VSStyle"/>
      </w:pPr>
      <w:r>
        <w:tab/>
      </w:r>
      <w:r>
        <w:tab/>
        <w:t>if(tindices.size() &gt; 0)</w:t>
      </w:r>
    </w:p>
    <w:p w:rsidR="007A545C" w:rsidRDefault="007A545C" w:rsidP="007A545C">
      <w:pPr>
        <w:pStyle w:val="VSStyle"/>
      </w:pPr>
      <w:r>
        <w:lastRenderedPageBreak/>
        <w:tab/>
      </w:r>
      <w:r>
        <w:tab/>
        <w:t xml:space="preserve">{ </w:t>
      </w:r>
    </w:p>
    <w:p w:rsidR="007A545C" w:rsidRDefault="007A545C" w:rsidP="007A545C">
      <w:pPr>
        <w:pStyle w:val="VSStyle"/>
      </w:pPr>
      <w:r>
        <w:tab/>
      </w:r>
      <w:r>
        <w:tab/>
      </w:r>
      <w:r>
        <w:tab/>
        <w:t>// if there are any, set texture coord data</w:t>
      </w:r>
    </w:p>
    <w:p w:rsidR="007A545C" w:rsidRDefault="007A545C" w:rsidP="007A545C">
      <w:pPr>
        <w:pStyle w:val="VSStyle"/>
      </w:pPr>
      <w:r>
        <w:tab/>
      </w:r>
      <w:r>
        <w:tab/>
      </w:r>
      <w:r>
        <w:tab/>
        <w:t>int tindex = tindices[i]-1;</w:t>
      </w:r>
    </w:p>
    <w:p w:rsidR="007A545C" w:rsidRDefault="007A545C" w:rsidP="007A545C">
      <w:pPr>
        <w:pStyle w:val="VSStyle"/>
      </w:pPr>
      <w:r>
        <w:tab/>
      </w:r>
      <w:r>
        <w:tab/>
      </w:r>
      <w:r>
        <w:tab/>
        <w:t>vertices[i].TexCoord.x = texcoord_list[tindex].x;</w:t>
      </w:r>
    </w:p>
    <w:p w:rsidR="007A545C" w:rsidRDefault="007A545C" w:rsidP="007A545C">
      <w:pPr>
        <w:pStyle w:val="VSStyle"/>
      </w:pPr>
      <w:r>
        <w:tab/>
      </w:r>
      <w:r>
        <w:tab/>
      </w:r>
      <w:r>
        <w:tab/>
        <w:t>vertices[i].TexCoord.y = texcoord_list[tindex].y;</w:t>
      </w:r>
    </w:p>
    <w:p w:rsidR="007A545C" w:rsidRDefault="007A545C" w:rsidP="007A545C">
      <w:pPr>
        <w:pStyle w:val="VSStyle"/>
      </w:pPr>
      <w:r>
        <w:tab/>
      </w:r>
      <w:r>
        <w:tab/>
        <w:t>}</w:t>
      </w:r>
    </w:p>
    <w:p w:rsidR="007A545C" w:rsidRDefault="007A545C" w:rsidP="007A545C">
      <w:pPr>
        <w:pStyle w:val="VSStyle"/>
      </w:pPr>
    </w:p>
    <w:p w:rsidR="007A545C" w:rsidRDefault="007A545C" w:rsidP="007A545C">
      <w:pPr>
        <w:pStyle w:val="VSStyle"/>
      </w:pPr>
      <w:r>
        <w:tab/>
      </w:r>
      <w:r>
        <w:tab/>
        <w:t>if(nindices.size() &gt; 0)</w:t>
      </w:r>
    </w:p>
    <w:p w:rsidR="007A545C" w:rsidRDefault="007A545C" w:rsidP="007A545C">
      <w:pPr>
        <w:pStyle w:val="VSStyle"/>
      </w:pPr>
      <w:r>
        <w:tab/>
      </w:r>
      <w:r>
        <w:tab/>
        <w:t>{</w:t>
      </w:r>
    </w:p>
    <w:p w:rsidR="007A545C" w:rsidRDefault="007A545C" w:rsidP="007A545C">
      <w:pPr>
        <w:pStyle w:val="VSStyle"/>
      </w:pPr>
      <w:r>
        <w:tab/>
      </w:r>
      <w:r>
        <w:tab/>
      </w:r>
      <w:r>
        <w:tab/>
        <w:t>// if there are any, set normal data</w:t>
      </w:r>
    </w:p>
    <w:p w:rsidR="007A545C" w:rsidRDefault="007A545C" w:rsidP="007A545C">
      <w:pPr>
        <w:pStyle w:val="VSStyle"/>
      </w:pPr>
      <w:r>
        <w:tab/>
      </w:r>
      <w:r>
        <w:tab/>
      </w:r>
      <w:r>
        <w:tab/>
        <w:t>int nindex = nindices[i]-1;</w:t>
      </w:r>
    </w:p>
    <w:p w:rsidR="007A545C" w:rsidRDefault="007A545C" w:rsidP="007A545C">
      <w:pPr>
        <w:pStyle w:val="VSStyle"/>
      </w:pPr>
      <w:r>
        <w:tab/>
      </w:r>
      <w:r>
        <w:tab/>
      </w:r>
      <w:r>
        <w:tab/>
        <w:t>vertices[i].Normal.x = normal_list[nindex].x;</w:t>
      </w:r>
    </w:p>
    <w:p w:rsidR="007A545C" w:rsidRDefault="007A545C" w:rsidP="007A545C">
      <w:pPr>
        <w:pStyle w:val="VSStyle"/>
      </w:pPr>
      <w:r>
        <w:tab/>
      </w:r>
      <w:r>
        <w:tab/>
      </w:r>
      <w:r>
        <w:tab/>
        <w:t>vertices[i].Normal.y = normal_list[nindex].y;</w:t>
      </w:r>
    </w:p>
    <w:p w:rsidR="007A545C" w:rsidRDefault="007A545C" w:rsidP="007A545C">
      <w:pPr>
        <w:pStyle w:val="VSStyle"/>
      </w:pPr>
      <w:r>
        <w:tab/>
      </w:r>
      <w:r>
        <w:tab/>
      </w:r>
      <w:r>
        <w:tab/>
        <w:t>vertices[i].Normal.z = normal_list[nindex].z;</w:t>
      </w:r>
    </w:p>
    <w:p w:rsidR="007A545C" w:rsidRDefault="007A545C" w:rsidP="007A545C">
      <w:pPr>
        <w:pStyle w:val="VSStyle"/>
      </w:pPr>
      <w:r>
        <w:tab/>
      </w:r>
      <w:r>
        <w:tab/>
        <w:t>}</w:t>
      </w:r>
    </w:p>
    <w:p w:rsidR="007A545C" w:rsidRDefault="007A545C" w:rsidP="007A545C">
      <w:pPr>
        <w:pStyle w:val="VSStyle"/>
      </w:pPr>
      <w:r>
        <w:tab/>
        <w:t>}</w:t>
      </w:r>
    </w:p>
    <w:p w:rsidR="007A545C" w:rsidRDefault="007A545C" w:rsidP="007A545C">
      <w:pPr>
        <w:pStyle w:val="VSStyle"/>
      </w:pPr>
    </w:p>
    <w:p w:rsidR="007A545C" w:rsidRDefault="007A545C" w:rsidP="007A545C">
      <w:pPr>
        <w:pStyle w:val="VSStyle"/>
      </w:pPr>
      <w:r>
        <w:tab/>
        <w:t>// Set up and create vertex buffer</w:t>
      </w:r>
    </w:p>
    <w:p w:rsidR="007A545C" w:rsidRDefault="007A545C" w:rsidP="007A545C">
      <w:pPr>
        <w:pStyle w:val="VSStyle"/>
      </w:pPr>
      <w:r>
        <w:tab/>
        <w:t>D3D11_BUFFER_DESC bufferDesc;</w:t>
      </w:r>
    </w:p>
    <w:p w:rsidR="007A545C" w:rsidRDefault="007A545C" w:rsidP="007A545C">
      <w:pPr>
        <w:pStyle w:val="VSStyle"/>
      </w:pPr>
      <w:r>
        <w:tab/>
        <w:t>ZeroMemory(&amp;bufferDesc, sizeof(bufferDesc));</w:t>
      </w:r>
    </w:p>
    <w:p w:rsidR="007A545C" w:rsidRDefault="007A545C" w:rsidP="007A545C">
      <w:pPr>
        <w:pStyle w:val="VSStyle"/>
      </w:pPr>
      <w:r>
        <w:tab/>
        <w:t>bufferDesc.Usage = D3D11_USAGE_DYNAMIC;</w:t>
      </w:r>
      <w:r>
        <w:tab/>
      </w:r>
      <w:r>
        <w:tab/>
      </w:r>
      <w:r>
        <w:tab/>
      </w:r>
      <w:r>
        <w:tab/>
      </w:r>
      <w:r>
        <w:tab/>
      </w:r>
      <w:r>
        <w:tab/>
      </w:r>
      <w:r>
        <w:tab/>
      </w:r>
      <w:r>
        <w:tab/>
      </w:r>
      <w:r>
        <w:tab/>
      </w:r>
      <w:r>
        <w:tab/>
        <w:t>// Used by CPU and GPU</w:t>
      </w:r>
    </w:p>
    <w:p w:rsidR="007A545C" w:rsidRDefault="007A545C" w:rsidP="007A545C">
      <w:pPr>
        <w:pStyle w:val="VSStyle"/>
      </w:pPr>
      <w:r>
        <w:tab/>
        <w:t>bufferDesc.ByteWidth = sizeof(vertices[0])*numverts;</w:t>
      </w:r>
      <w:r>
        <w:tab/>
      </w:r>
      <w:r>
        <w:tab/>
      </w:r>
      <w:r>
        <w:tab/>
      </w:r>
      <w:r>
        <w:tab/>
      </w:r>
      <w:r>
        <w:tab/>
      </w:r>
      <w:r>
        <w:tab/>
        <w:t>// Total size of buffer</w:t>
      </w:r>
    </w:p>
    <w:p w:rsidR="007A545C" w:rsidRDefault="007A545C" w:rsidP="007A545C">
      <w:pPr>
        <w:pStyle w:val="VSStyle"/>
      </w:pPr>
      <w:r>
        <w:tab/>
        <w:t>bufferDesc.BindFlags = D3D11_BIND_VERTEX_BUFFER;</w:t>
      </w:r>
      <w:r>
        <w:tab/>
      </w:r>
      <w:r>
        <w:tab/>
      </w:r>
      <w:r>
        <w:tab/>
      </w:r>
      <w:r>
        <w:tab/>
      </w:r>
      <w:r>
        <w:tab/>
      </w:r>
      <w:r>
        <w:tab/>
      </w:r>
      <w:r>
        <w:tab/>
        <w:t>// Use as a vertex buffer</w:t>
      </w:r>
    </w:p>
    <w:p w:rsidR="007A545C" w:rsidRDefault="007A545C" w:rsidP="007A545C">
      <w:pPr>
        <w:pStyle w:val="VSStyle"/>
      </w:pPr>
      <w:r>
        <w:tab/>
        <w:t>bufferDesc.CPUAccessFlags = D3D11_CPU_ACCESS_WRITE;</w:t>
      </w:r>
      <w:r>
        <w:tab/>
      </w:r>
      <w:r>
        <w:tab/>
      </w:r>
      <w:r>
        <w:tab/>
      </w:r>
      <w:r>
        <w:tab/>
      </w:r>
      <w:r>
        <w:tab/>
      </w:r>
      <w:r>
        <w:tab/>
      </w:r>
      <w:r>
        <w:tab/>
        <w:t>// Allow CPU access</w:t>
      </w:r>
    </w:p>
    <w:p w:rsidR="007A545C" w:rsidRDefault="007A545C" w:rsidP="007A545C">
      <w:pPr>
        <w:pStyle w:val="VSStyle"/>
      </w:pPr>
      <w:r>
        <w:tab/>
        <w:t>HRESULT hr = pD3DDevice-&gt;CreateBuffer(&amp;bufferDesc, NULL, &amp;pVertexBuffer);</w:t>
      </w:r>
      <w:r>
        <w:tab/>
        <w:t>// Create the buffer</w:t>
      </w:r>
    </w:p>
    <w:p w:rsidR="007A545C" w:rsidRDefault="007A545C" w:rsidP="007A545C">
      <w:pPr>
        <w:pStyle w:val="VSStyle"/>
      </w:pPr>
    </w:p>
    <w:p w:rsidR="007A545C" w:rsidRDefault="007A545C" w:rsidP="007A545C">
      <w:pPr>
        <w:pStyle w:val="VSStyle"/>
      </w:pPr>
      <w:r>
        <w:tab/>
        <w:t>if(FAILED(hr))</w:t>
      </w:r>
    </w:p>
    <w:p w:rsidR="007A545C" w:rsidRDefault="007A545C" w:rsidP="007A545C">
      <w:pPr>
        <w:pStyle w:val="VSStyle"/>
      </w:pPr>
      <w:r>
        <w:t xml:space="preserve">    {</w:t>
      </w:r>
    </w:p>
    <w:p w:rsidR="007A545C" w:rsidRDefault="007A545C" w:rsidP="007A545C">
      <w:pPr>
        <w:pStyle w:val="VSStyle"/>
      </w:pPr>
      <w:r>
        <w:t xml:space="preserve">        return false;</w:t>
      </w:r>
    </w:p>
    <w:p w:rsidR="007A545C" w:rsidRDefault="007A545C" w:rsidP="007A545C">
      <w:pPr>
        <w:pStyle w:val="VSStyle"/>
      </w:pPr>
      <w:r>
        <w:t xml:space="preserve">    }</w:t>
      </w:r>
    </w:p>
    <w:p w:rsidR="007A545C" w:rsidRDefault="007A545C" w:rsidP="007A545C">
      <w:pPr>
        <w:pStyle w:val="VSStyle"/>
      </w:pPr>
    </w:p>
    <w:p w:rsidR="007A545C" w:rsidRDefault="007A545C" w:rsidP="007A545C">
      <w:pPr>
        <w:pStyle w:val="VSStyle"/>
      </w:pPr>
      <w:r>
        <w:tab/>
        <w:t>// Copy the vertices into the buffer</w:t>
      </w:r>
    </w:p>
    <w:p w:rsidR="007A545C" w:rsidRDefault="007A545C" w:rsidP="007A545C">
      <w:pPr>
        <w:pStyle w:val="VSStyle"/>
      </w:pPr>
      <w:r>
        <w:lastRenderedPageBreak/>
        <w:tab/>
        <w:t>D3D11_MAPPED_SUBRESOURCE ms;</w:t>
      </w:r>
    </w:p>
    <w:p w:rsidR="007A545C" w:rsidRDefault="007A545C" w:rsidP="007A545C">
      <w:pPr>
        <w:pStyle w:val="VSStyle"/>
      </w:pPr>
      <w:r>
        <w:tab/>
        <w:t>pImmediateContext-&gt;Map(pVertexBuffer, NULL, D3D11_MAP_WRITE_DISCARD, NULL, &amp;ms);</w:t>
      </w:r>
      <w:r>
        <w:tab/>
        <w:t>// Lock the buffer to allow writing</w:t>
      </w:r>
    </w:p>
    <w:p w:rsidR="007A545C" w:rsidRDefault="007A545C" w:rsidP="007A545C">
      <w:pPr>
        <w:pStyle w:val="VSStyle"/>
      </w:pPr>
      <w:r>
        <w:tab/>
        <w:t>memcpy(ms.pData, vertices, sizeof(vertices[0])*numverts);</w:t>
      </w:r>
      <w:r>
        <w:tab/>
      </w:r>
      <w:r>
        <w:tab/>
      </w:r>
      <w:r>
        <w:tab/>
      </w:r>
      <w:r>
        <w:tab/>
      </w:r>
      <w:r>
        <w:tab/>
      </w:r>
      <w:r>
        <w:tab/>
      </w:r>
      <w:r>
        <w:tab/>
        <w:t>// Copy the data</w:t>
      </w:r>
    </w:p>
    <w:p w:rsidR="007A545C" w:rsidRDefault="007A545C" w:rsidP="007A545C">
      <w:pPr>
        <w:pStyle w:val="VSStyle"/>
      </w:pPr>
      <w:r>
        <w:tab/>
        <w:t>pImmediateContext-&gt;Unmap(pVertexBuffer, NULL);</w:t>
      </w:r>
      <w:r>
        <w:tab/>
      </w:r>
      <w:r>
        <w:tab/>
      </w:r>
      <w:r>
        <w:tab/>
      </w:r>
      <w:r>
        <w:tab/>
      </w:r>
      <w:r>
        <w:tab/>
      </w:r>
      <w:r>
        <w:tab/>
      </w:r>
      <w:r>
        <w:tab/>
      </w:r>
      <w:r>
        <w:tab/>
      </w:r>
      <w:r>
        <w:tab/>
      </w:r>
      <w:r>
        <w:tab/>
        <w:t>// Unlock the buffer</w:t>
      </w:r>
    </w:p>
    <w:p w:rsidR="007A545C" w:rsidRDefault="007A545C" w:rsidP="007A545C">
      <w:pPr>
        <w:pStyle w:val="VSStyle"/>
      </w:pPr>
    </w:p>
    <w:p w:rsidR="007A545C" w:rsidRDefault="007A545C" w:rsidP="007A545C">
      <w:pPr>
        <w:pStyle w:val="VSStyle"/>
      </w:pPr>
      <w:r>
        <w:tab/>
        <w:t>return true;</w:t>
      </w:r>
    </w:p>
    <w:p w:rsidR="007A545C" w:rsidRDefault="007A545C" w:rsidP="007A545C">
      <w:pPr>
        <w:pStyle w:val="VSStyle"/>
      </w:pPr>
      <w:r>
        <w:t>}</w:t>
      </w:r>
    </w:p>
    <w:p w:rsidR="007A545C" w:rsidRDefault="007A545C" w:rsidP="007A545C">
      <w:pPr>
        <w:pStyle w:val="VSStyle"/>
      </w:pPr>
    </w:p>
    <w:p w:rsidR="007A545C" w:rsidRDefault="007A545C" w:rsidP="007A545C">
      <w:pPr>
        <w:pStyle w:val="VSStyle"/>
      </w:pPr>
    </w:p>
    <w:p w:rsidR="007A545C" w:rsidRDefault="007A545C" w:rsidP="007A545C">
      <w:pPr>
        <w:pStyle w:val="VSStyle"/>
      </w:pPr>
      <w:r>
        <w:t>ObjFileModel::~ObjFileModel()</w:t>
      </w:r>
    </w:p>
    <w:p w:rsidR="007A545C" w:rsidRDefault="007A545C" w:rsidP="007A545C">
      <w:pPr>
        <w:pStyle w:val="VSStyle"/>
      </w:pPr>
      <w:r>
        <w:t>{</w:t>
      </w:r>
    </w:p>
    <w:p w:rsidR="007A545C" w:rsidRDefault="007A545C" w:rsidP="007A545C">
      <w:pPr>
        <w:pStyle w:val="VSStyle"/>
      </w:pPr>
      <w:r>
        <w:tab/>
        <w:t>// clean up memory used by object</w:t>
      </w:r>
    </w:p>
    <w:p w:rsidR="007A545C" w:rsidRDefault="007A545C" w:rsidP="007A545C">
      <w:pPr>
        <w:pStyle w:val="VSStyle"/>
      </w:pPr>
      <w:r>
        <w:tab/>
        <w:t>if(pVertexBuffer) pVertexBuffer-&gt;Release();</w:t>
      </w:r>
    </w:p>
    <w:p w:rsidR="007A545C" w:rsidRDefault="007A545C" w:rsidP="007A545C">
      <w:pPr>
        <w:pStyle w:val="VSStyle"/>
      </w:pPr>
    </w:p>
    <w:p w:rsidR="007A545C" w:rsidRDefault="007A545C" w:rsidP="007A545C">
      <w:pPr>
        <w:pStyle w:val="VSStyle"/>
      </w:pPr>
      <w:r>
        <w:tab/>
        <w:t>delete [] vertices;</w:t>
      </w:r>
    </w:p>
    <w:p w:rsidR="007A545C" w:rsidRDefault="007A545C" w:rsidP="007A545C">
      <w:pPr>
        <w:pStyle w:val="VSStyle"/>
      </w:pPr>
      <w:r>
        <w:tab/>
        <w:t>vertices = nullptr;</w:t>
      </w:r>
    </w:p>
    <w:p w:rsidR="007A545C" w:rsidRDefault="007A545C" w:rsidP="007A545C">
      <w:pPr>
        <w:pStyle w:val="VSStyle"/>
      </w:pPr>
    </w:p>
    <w:p w:rsidR="007A545C" w:rsidRDefault="007A545C" w:rsidP="007A545C">
      <w:pPr>
        <w:pStyle w:val="VSStyle"/>
      </w:pPr>
      <w:r>
        <w:tab/>
        <w:t>position_list.clear();</w:t>
      </w:r>
    </w:p>
    <w:p w:rsidR="007A545C" w:rsidRDefault="007A545C" w:rsidP="007A545C">
      <w:pPr>
        <w:pStyle w:val="VSStyle"/>
      </w:pPr>
      <w:r>
        <w:tab/>
        <w:t>normal_list.clear();</w:t>
      </w:r>
    </w:p>
    <w:p w:rsidR="007A545C" w:rsidRDefault="007A545C" w:rsidP="007A545C">
      <w:pPr>
        <w:pStyle w:val="VSStyle"/>
      </w:pPr>
      <w:r>
        <w:tab/>
        <w:t>texcoord_list.clear();</w:t>
      </w:r>
    </w:p>
    <w:p w:rsidR="007A545C" w:rsidRPr="007A545C" w:rsidRDefault="007A545C" w:rsidP="007A545C">
      <w:pPr>
        <w:pStyle w:val="VSStyle"/>
      </w:pPr>
      <w:r>
        <w:t>}</w:t>
      </w:r>
    </w:p>
    <w:p w:rsidR="003E5443" w:rsidRDefault="003E5443" w:rsidP="003E5443">
      <w:pPr>
        <w:pStyle w:val="Heading2"/>
      </w:pPr>
      <w:bookmarkStart w:id="63" w:name="_Toc503375843"/>
      <w:r>
        <w:t>PlayerHoverTank.cpp</w:t>
      </w:r>
      <w:bookmarkEnd w:id="63"/>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ructur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MODEL_CONSTANT_BUFF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orldViewProjectionMatrix; </w:t>
      </w:r>
      <w:r>
        <w:rPr>
          <w:rFonts w:ascii="Consolas" w:hAnsi="Consolas" w:cs="Consolas"/>
          <w:color w:val="008000"/>
          <w:sz w:val="19"/>
          <w:szCs w:val="19"/>
          <w:lang w:val="en-US"/>
        </w:rPr>
        <w:t>// '64 bytes ( 4 x 4 = 16 floats x 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Vector; </w:t>
      </w:r>
      <w:r>
        <w:rPr>
          <w:rFonts w:ascii="Consolas" w:hAnsi="Consolas" w:cs="Consolas"/>
          <w:color w:val="008000"/>
          <w:sz w:val="19"/>
          <w:szCs w:val="19"/>
          <w:lang w:val="en-US"/>
        </w:rPr>
        <w:t>//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irectionalLightColour; </w:t>
      </w:r>
      <w:r>
        <w:rPr>
          <w:rFonts w:ascii="Consolas" w:hAnsi="Consolas" w:cs="Consolas"/>
          <w:color w:val="008000"/>
          <w:sz w:val="19"/>
          <w:szCs w:val="19"/>
          <w:lang w:val="en-US"/>
        </w:rPr>
        <w:t>//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AmbientLightColour; </w:t>
      </w:r>
      <w:r>
        <w:rPr>
          <w:rFonts w:ascii="Consolas" w:hAnsi="Consolas" w:cs="Consolas"/>
          <w:color w:val="008000"/>
          <w:sz w:val="19"/>
          <w:szCs w:val="19"/>
          <w:lang w:val="en-US"/>
        </w:rPr>
        <w:t>//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 112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for default values, also use an initialiser list for suc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PlayerHoverTank</w:t>
      </w:r>
      <w:r>
        <w:rPr>
          <w:rFonts w:ascii="Consolas" w:hAnsi="Consolas" w:cs="Consolas"/>
          <w:color w:val="000000"/>
          <w:sz w:val="19"/>
          <w:szCs w:val="19"/>
          <w:lang w:val="en-US"/>
        </w:rPr>
        <w:t>::PlayerHoverTank(</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amp;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 xml:space="preserv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r>
        <w:rPr>
          <w:rFonts w:ascii="Consolas" w:hAnsi="Consolas" w:cs="Consolas"/>
          <w:color w:val="2B91AF"/>
          <w:sz w:val="19"/>
          <w:szCs w:val="19"/>
          <w:lang w:val="en-US"/>
        </w:rPr>
        <w:t>ControlledObject</w:t>
      </w:r>
      <w:r>
        <w:rPr>
          <w:rFonts w:ascii="Consolas" w:hAnsi="Consolas" w:cs="Consolas"/>
          <w:color w:val="000000"/>
          <w:sz w:val="19"/>
          <w:szCs w:val="19"/>
          <w:lang w:val="en-US"/>
        </w:rPr>
        <w:t>(</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Camera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Camera</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ResultHandleReference = </w:t>
      </w:r>
      <w:r>
        <w:rPr>
          <w:rFonts w:ascii="Consolas" w:hAnsi="Consolas" w:cs="Consolas"/>
          <w:color w:val="808080"/>
          <w:sz w:val="19"/>
          <w:szCs w:val="19"/>
          <w:lang w:val="en-US"/>
        </w:rPr>
        <w:t>Result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EnergyCapsulesCollected =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CurrentHealth = DEFAULT_INITIAL_HEALT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IsAli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HasWon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PlayerHoverTank</w:t>
      </w:r>
      <w:r>
        <w:rPr>
          <w:rFonts w:ascii="Consolas" w:hAnsi="Consolas" w:cs="Consolas"/>
          <w:color w:val="000000"/>
          <w:sz w:val="19"/>
          <w:szCs w:val="19"/>
          <w:lang w:val="en-US"/>
        </w:rPr>
        <w:t>::~PlayerHoverTank()</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PlayerCamera) </w:t>
      </w:r>
      <w:r>
        <w:rPr>
          <w:rFonts w:ascii="Consolas" w:hAnsi="Consolas" w:cs="Consolas"/>
          <w:color w:val="0000FF"/>
          <w:sz w:val="19"/>
          <w:szCs w:val="19"/>
          <w:lang w:val="en-US"/>
        </w:rPr>
        <w:t>delete</w:t>
      </w:r>
      <w:r>
        <w:rPr>
          <w:rFonts w:ascii="Consolas" w:hAnsi="Consolas" w:cs="Consolas"/>
          <w:color w:val="000000"/>
          <w:sz w:val="19"/>
          <w:szCs w:val="19"/>
          <w:lang w:val="en-US"/>
        </w:rPr>
        <w:t xml:space="preserve"> PlayerCamera;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PlayerCamera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Camera</w:t>
      </w:r>
      <w:r>
        <w:rPr>
          <w:rFonts w:ascii="Consolas" w:hAnsi="Consolas" w:cs="Consolas"/>
          <w:color w:val="000000"/>
          <w:sz w:val="19"/>
          <w:szCs w:val="19"/>
          <w:lang w:val="en-US"/>
        </w:rPr>
        <w:t xml:space="preserve">*&amp; </w:t>
      </w:r>
      <w:r>
        <w:rPr>
          <w:rFonts w:ascii="Consolas" w:hAnsi="Consolas" w:cs="Consolas"/>
          <w:color w:val="2B91AF"/>
          <w:sz w:val="19"/>
          <w:szCs w:val="19"/>
          <w:lang w:val="en-US"/>
        </w:rPr>
        <w:t>PlayerHoverTank</w:t>
      </w:r>
      <w:r>
        <w:rPr>
          <w:rFonts w:ascii="Consolas" w:hAnsi="Consolas" w:cs="Consolas"/>
          <w:color w:val="000000"/>
          <w:sz w:val="19"/>
          <w:szCs w:val="19"/>
          <w:lang w:val="en-US"/>
        </w:rPr>
        <w:t>::GetPlayerCamera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Camera;</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r>
        <w:rPr>
          <w:rFonts w:ascii="Consolas" w:hAnsi="Consolas" w:cs="Consolas"/>
          <w:color w:val="2B91AF"/>
          <w:sz w:val="19"/>
          <w:szCs w:val="19"/>
          <w:lang w:val="en-US"/>
        </w:rPr>
        <w:t>PlayerHoverTank</w:t>
      </w:r>
      <w:r>
        <w:rPr>
          <w:rFonts w:ascii="Consolas" w:hAnsi="Consolas" w:cs="Consolas"/>
          <w:color w:val="000000"/>
          <w:sz w:val="19"/>
          <w:szCs w:val="19"/>
          <w:lang w:val="en-US"/>
        </w:rPr>
        <w:t>::GetPlayerHasW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HasW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r>
        <w:rPr>
          <w:rFonts w:ascii="Consolas" w:hAnsi="Consolas" w:cs="Consolas"/>
          <w:color w:val="2B91AF"/>
          <w:sz w:val="19"/>
          <w:szCs w:val="19"/>
          <w:lang w:val="en-US"/>
        </w:rPr>
        <w:t>PlayerHoverTank</w:t>
      </w:r>
      <w:r>
        <w:rPr>
          <w:rFonts w:ascii="Consolas" w:hAnsi="Consolas" w:cs="Consolas"/>
          <w:color w:val="000000"/>
          <w:sz w:val="19"/>
          <w:szCs w:val="19"/>
          <w:lang w:val="en-US"/>
        </w:rPr>
        <w:t>::GetPlayerIs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Is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andle the camera's offset as wel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PlayerHoverTank</w:t>
      </w:r>
      <w:r>
        <w:rPr>
          <w:rFonts w:ascii="Consolas" w:hAnsi="Consolas" w:cs="Consolas"/>
          <w:color w:val="000000"/>
          <w:sz w:val="19"/>
          <w:szCs w:val="19"/>
          <w:lang w:val="en-US"/>
        </w:rPr>
        <w:t>::Draw(</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Also taken from the tutorial mentioned in the header fil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of the Camera class, as parts of this function was taken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from Camera.cp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erform degrees to radians conversions first thoug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PitchRotationRadians = XMConvertToRadians(RotationVector.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YawRotationRadians = XMConvertToRadians(RotationVector.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RollRotationRadians = XMConvertToRadians(RotationVector.z);</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nly handle the procedure for drawing the Player, if th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are still 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PlayerIs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RotationMatrix </w:t>
      </w:r>
      <w:r>
        <w:rPr>
          <w:rFonts w:ascii="Consolas" w:hAnsi="Consolas" w:cs="Consolas"/>
          <w:color w:val="008080"/>
          <w:sz w:val="19"/>
          <w:szCs w:val="19"/>
          <w:lang w:val="en-US"/>
        </w:rPr>
        <w:t>=</w:t>
      </w:r>
      <w:r>
        <w:rPr>
          <w:rFonts w:ascii="Consolas" w:hAnsi="Consolas" w:cs="Consolas"/>
          <w:color w:val="000000"/>
          <w:sz w:val="19"/>
          <w:szCs w:val="19"/>
          <w:lang w:val="en-US"/>
        </w:rPr>
        <w:t xml:space="preserve"> XMMatrixRotationRollPitchYaw(Pitch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Coord(DefaultForward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Rotation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Normalize(ObjectForwardTarge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RotateYTempMatrix = XMMatrixRotationY(Yaw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Righ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Coord(DefaultRightDirection, RotateYTemp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Up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Coord(DefaultUpDirection, RotateYTemp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Coord(DefaultForwardDirection, RotateYTemp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Update the position (and current movement direction), for movemen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HorizontalMovementVelocity = MovementLeftRight </w:t>
      </w:r>
      <w:r>
        <w:rPr>
          <w:rFonts w:ascii="Consolas" w:hAnsi="Consolas" w:cs="Consolas"/>
          <w:color w:val="008080"/>
          <w:sz w:val="19"/>
          <w:szCs w:val="19"/>
          <w:lang w:val="en-US"/>
        </w:rPr>
        <w:t>*</w:t>
      </w:r>
      <w:r>
        <w:rPr>
          <w:rFonts w:ascii="Consolas" w:hAnsi="Consolas" w:cs="Consolas"/>
          <w:color w:val="000000"/>
          <w:sz w:val="19"/>
          <w:szCs w:val="19"/>
          <w:lang w:val="en-US"/>
        </w:rPr>
        <w:t xml:space="preserve"> ObjectRigh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VerticalMovementVelocity = MovementUpDown </w:t>
      </w:r>
      <w:r>
        <w:rPr>
          <w:rFonts w:ascii="Consolas" w:hAnsi="Consolas" w:cs="Consolas"/>
          <w:color w:val="008080"/>
          <w:sz w:val="19"/>
          <w:szCs w:val="19"/>
          <w:lang w:val="en-US"/>
        </w:rPr>
        <w:t>*</w:t>
      </w:r>
      <w:r>
        <w:rPr>
          <w:rFonts w:ascii="Consolas" w:hAnsi="Consolas" w:cs="Consolas"/>
          <w:color w:val="000000"/>
          <w:sz w:val="19"/>
          <w:szCs w:val="19"/>
          <w:lang w:val="en-US"/>
        </w:rPr>
        <w:t xml:space="preserve"> ObjectUp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VECTOR</w:t>
      </w:r>
      <w:r>
        <w:rPr>
          <w:rFonts w:ascii="Consolas" w:hAnsi="Consolas" w:cs="Consolas"/>
          <w:color w:val="000000"/>
          <w:sz w:val="19"/>
          <w:szCs w:val="19"/>
          <w:lang w:val="en-US"/>
        </w:rPr>
        <w:t xml:space="preserve"> DepthMovementVelocity = MovementForwardBackwards </w:t>
      </w:r>
      <w:r>
        <w:rPr>
          <w:rFonts w:ascii="Consolas" w:hAnsi="Consolas" w:cs="Consolas"/>
          <w:color w:val="008080"/>
          <w:sz w:val="19"/>
          <w:szCs w:val="19"/>
          <w:lang w:val="en-US"/>
        </w:rPr>
        <w:t>*</w:t>
      </w:r>
      <w:r>
        <w:rPr>
          <w:rFonts w:ascii="Consolas" w:hAnsi="Consolas" w:cs="Consolas"/>
          <w:color w:val="000000"/>
          <w:sz w:val="19"/>
          <w:szCs w:val="19"/>
          <w:lang w:val="en-US"/>
        </w:rPr>
        <w:t xml:space="preserve"> ObjectForward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Horizont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osition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Depth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Set the movement-direction to Horizont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before incrementing it by depth and heigh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Horizont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Depth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VerticalMovementVelocit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MovementDirection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Normalize(ObjectMovementDirec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Convert this vector to FLOAT3, to store in PositionFloat3:</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XMStoreFloat3(&amp;PositionFloat3, Position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Then set the new camera target with thi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Camera-&gt;SetTarget(PositionFloat3);</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mentLeftRight = 0.0f;</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mentForwardBackwards = 0.0f;</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ovementUpDown = 0.0f;</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ForwardTarget </w:t>
      </w:r>
      <w:r>
        <w:rPr>
          <w:rFonts w:ascii="Consolas" w:hAnsi="Consolas" w:cs="Consolas"/>
          <w:color w:val="008080"/>
          <w:sz w:val="19"/>
          <w:szCs w:val="19"/>
          <w:lang w:val="en-US"/>
        </w:rPr>
        <w:t>+=</w:t>
      </w:r>
      <w:r>
        <w:rPr>
          <w:rFonts w:ascii="Consolas" w:hAnsi="Consolas" w:cs="Consolas"/>
          <w:color w:val="000000"/>
          <w:sz w:val="19"/>
          <w:szCs w:val="19"/>
          <w:lang w:val="en-US"/>
        </w:rPr>
        <w:t xml:space="preserve"> Position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Update the World transform matrix and the buffers n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Scale first, then rotation, with translation as the last of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the transformation actions to take pla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XMMatrixScalingFromVector(ObjectScale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XMMatrixRotationRollPitchYaw(Pitch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YawRotationRadians, RollRotationRadian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XMMatrixTranslationFromVector(Position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For lighting on this objec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XMMATRIX</w:t>
      </w:r>
      <w:r>
        <w:rPr>
          <w:rFonts w:ascii="Consolas" w:hAnsi="Consolas" w:cs="Consolas"/>
          <w:color w:val="000000"/>
          <w:sz w:val="19"/>
          <w:szCs w:val="19"/>
          <w:lang w:val="en-US"/>
        </w:rPr>
        <w:t xml:space="preserve"> TransposeMatrix = </w:t>
      </w:r>
      <w:r>
        <w:rPr>
          <w:rFonts w:ascii="Consolas" w:hAnsi="Consolas" w:cs="Consolas"/>
          <w:color w:val="2B91AF"/>
          <w:sz w:val="19"/>
          <w:szCs w:val="19"/>
          <w:lang w:val="en-US"/>
        </w:rPr>
        <w:t>XMMATRIX</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MODEL_CONSTANT_BUFFER</w:t>
      </w:r>
      <w:r>
        <w:rPr>
          <w:rFonts w:ascii="Consolas" w:hAnsi="Consolas" w:cs="Consolas"/>
          <w:color w:val="000000"/>
          <w:sz w:val="19"/>
          <w:szCs w:val="19"/>
          <w:lang w:val="en-US"/>
        </w:rPr>
        <w:t xml:space="preserve"> ObjectConstantBuffer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WorldViewProjectionMatrix </w:t>
      </w:r>
      <w:r>
        <w:rPr>
          <w:rFonts w:ascii="Consolas" w:hAnsi="Consolas" w:cs="Consolas"/>
          <w:color w:val="008080"/>
          <w:sz w:val="19"/>
          <w:szCs w:val="19"/>
          <w:lang w:val="en-US"/>
        </w:rPr>
        <w:t>=</w:t>
      </w:r>
      <w:r>
        <w:rPr>
          <w:rFonts w:ascii="Consolas" w:hAnsi="Consolas" w:cs="Consolas"/>
          <w:color w:val="000000"/>
          <w:sz w:val="19"/>
          <w:szCs w:val="19"/>
          <w:lang w:val="en-US"/>
        </w:rPr>
        <w:t xml:space="preserve"> World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View</w:t>
      </w:r>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Projec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DirectionalLightColour </w:t>
      </w:r>
      <w:r>
        <w:rPr>
          <w:rFonts w:ascii="Consolas" w:hAnsi="Consolas" w:cs="Consolas"/>
          <w:color w:val="008080"/>
          <w:sz w:val="19"/>
          <w:szCs w:val="19"/>
          <w:lang w:val="en-US"/>
        </w:rPr>
        <w:t>=</w:t>
      </w:r>
      <w:r>
        <w:rPr>
          <w:rFonts w:ascii="Consolas" w:hAnsi="Consolas" w:cs="Consolas"/>
          <w:color w:val="000000"/>
          <w:sz w:val="19"/>
          <w:szCs w:val="19"/>
          <w:lang w:val="en-US"/>
        </w:rPr>
        <w:t xml:space="preserve"> DirectionalLightColou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AmbientLightColour </w:t>
      </w:r>
      <w:r>
        <w:rPr>
          <w:rFonts w:ascii="Consolas" w:hAnsi="Consolas" w:cs="Consolas"/>
          <w:color w:val="008080"/>
          <w:sz w:val="19"/>
          <w:szCs w:val="19"/>
          <w:lang w:val="en-US"/>
        </w:rPr>
        <w:t>=</w:t>
      </w:r>
      <w:r>
        <w:rPr>
          <w:rFonts w:ascii="Consolas" w:hAnsi="Consolas" w:cs="Consolas"/>
          <w:color w:val="000000"/>
          <w:sz w:val="19"/>
          <w:szCs w:val="19"/>
          <w:lang w:val="en-US"/>
        </w:rPr>
        <w:t xml:space="preserve"> AmbientLightColou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DirectionalLight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Transform(DirectionalLightShinesFrom,</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TransposeMatri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ObjectConstantBufferValues.DirectionalLightVector </w:t>
      </w:r>
      <w:r>
        <w:rPr>
          <w:rFonts w:ascii="Consolas" w:hAnsi="Consolas" w:cs="Consolas"/>
          <w:color w:val="008080"/>
          <w:sz w:val="19"/>
          <w:szCs w:val="19"/>
          <w:lang w:val="en-US"/>
        </w:rPr>
        <w:t>=</w:t>
      </w:r>
      <w:r>
        <w:rPr>
          <w:rFonts w:ascii="Consolas" w:hAnsi="Consolas" w:cs="Consolas"/>
          <w:color w:val="000000"/>
          <w:sz w:val="19"/>
          <w:szCs w:val="19"/>
          <w:lang w:val="en-US"/>
        </w:rPr>
        <w:t xml:space="preserve"> XMVector3Normalize(ObjectConstantBuffer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DirectionalLightVec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mmediateContextReference-&gt;VSSetConstantBuffers(0u, 1u, &amp;GameObjectConstantBuffer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ImmediateContextReference-&gt;UpdateSubresource(GameObjectConstantBufferReference, 0u,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amp;ObjectConstantBufferValues, 0u, 0u);</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Set this model's shaders and input layout as act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t xml:space="preserve">ImmediateContextReference-&gt;VSSetShader(GameObjectVertex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ImmediateContextReference-&gt;PSSetShader(GameObjectPixelShaderReference, </w:t>
      </w:r>
      <w:r>
        <w:rPr>
          <w:rFonts w:ascii="Consolas" w:hAnsi="Consolas" w:cs="Consolas"/>
          <w:color w:val="0000FF"/>
          <w:sz w:val="19"/>
          <w:szCs w:val="19"/>
          <w:lang w:val="en-US"/>
        </w:rPr>
        <w:t>nullptr</w:t>
      </w:r>
      <w:r>
        <w:rPr>
          <w:rFonts w:ascii="Consolas" w:hAnsi="Consolas" w:cs="Consolas"/>
          <w:color w:val="000000"/>
          <w:sz w:val="19"/>
          <w:szCs w:val="19"/>
          <w:lang w:val="en-US"/>
        </w:rPr>
        <w:t>,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ImmediateContextReference-&gt;IASetInputLayout(GameObjectInputLayout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ObjectModelReference-&gt;Dra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Heal or damage the Play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PlayerHoverTank</w:t>
      </w:r>
      <w:r>
        <w:rPr>
          <w:rFonts w:ascii="Consolas" w:hAnsi="Consolas" w:cs="Consolas"/>
          <w:color w:val="000000"/>
          <w:sz w:val="19"/>
          <w:szCs w:val="19"/>
          <w:lang w:val="en-US"/>
        </w:rPr>
        <w:t>::ModifyHealth(</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HealthModificationVal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CurrentHealth -= </w:t>
      </w:r>
      <w:r>
        <w:rPr>
          <w:rFonts w:ascii="Consolas" w:hAnsi="Consolas" w:cs="Consolas"/>
          <w:color w:val="808080"/>
          <w:sz w:val="19"/>
          <w:szCs w:val="19"/>
          <w:lang w:val="en-US"/>
        </w:rPr>
        <w:t>HealthModificationVal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n check if they are still al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CurrentHealth &lt;=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layerIsAlive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crement their EnergyCapsulesCollected memb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PlayerHoverTank</w:t>
      </w:r>
      <w:r>
        <w:rPr>
          <w:rFonts w:ascii="Consolas" w:hAnsi="Consolas" w:cs="Consolas"/>
          <w:color w:val="000000"/>
          <w:sz w:val="19"/>
          <w:szCs w:val="19"/>
          <w:lang w:val="en-US"/>
        </w:rPr>
        <w:t>::CapsuleCollecte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EnergyCapsulesCollecte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n check if they have w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EnergyCapsulesCollected == GOAL_CAPSULE_COUN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PlayerHasWon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bookmarkStart w:id="64" w:name="_Toc503375844"/>
      <w:r>
        <w:t>SceneManager.cpp</w:t>
      </w:r>
      <w:bookmarkEnd w:id="64"/>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SceneManager.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DirectXSystem.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SceneManager::SceneManager(ID3D11DeviceContext* NewImmediateContext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td::vector&lt;SceneComponents*&gt;&amp; NewGameScene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ake a new scene for each of the values in NewGameScene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each</w:t>
      </w:r>
      <w:r>
        <w:rPr>
          <w:rFonts w:ascii="Consolas" w:hAnsi="Consolas" w:cs="Consolas"/>
          <w:color w:val="000000"/>
          <w:sz w:val="19"/>
          <w:szCs w:val="19"/>
          <w:lang w:val="en-US"/>
        </w:rPr>
        <w:t xml:space="preserve"> (SceneComponents* CurrentSceneValues </w:t>
      </w:r>
      <w:r>
        <w:rPr>
          <w:rFonts w:ascii="Consolas" w:hAnsi="Consolas" w:cs="Consolas"/>
          <w:color w:val="0000FF"/>
          <w:sz w:val="19"/>
          <w:szCs w:val="19"/>
          <w:lang w:val="en-US"/>
        </w:rPr>
        <w:t>in</w:t>
      </w:r>
      <w:r>
        <w:rPr>
          <w:rFonts w:ascii="Consolas" w:hAnsi="Consolas" w:cs="Consolas"/>
          <w:color w:val="000000"/>
          <w:sz w:val="19"/>
          <w:szCs w:val="19"/>
          <w:lang w:val="en-US"/>
        </w:rPr>
        <w:t xml:space="preserve"> NewGameSceneValu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Scenes.push_back(</w:t>
      </w:r>
      <w:r>
        <w:rPr>
          <w:rFonts w:ascii="Consolas" w:hAnsi="Consolas" w:cs="Consolas"/>
          <w:color w:val="0000FF"/>
          <w:sz w:val="19"/>
          <w:szCs w:val="19"/>
          <w:lang w:val="en-US"/>
        </w:rPr>
        <w:t>new</w:t>
      </w:r>
      <w:r>
        <w:rPr>
          <w:rFonts w:ascii="Consolas" w:hAnsi="Consolas" w:cs="Consolas"/>
          <w:color w:val="000000"/>
          <w:sz w:val="19"/>
          <w:szCs w:val="19"/>
          <w:lang w:val="en-US"/>
        </w:rPr>
        <w:t xml:space="preserve"> GameScene(CurrentSceneValues-&gt;SceneObject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CurrentSceneValues-&gt;SceneID, CurrentSceneValues-&gt;SceneIsAct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NewImmediateContext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hut-Dow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SceneManager</w:t>
      </w:r>
      <w:r>
        <w:rPr>
          <w:rFonts w:ascii="Consolas" w:hAnsi="Consolas" w:cs="Consolas"/>
          <w:color w:val="000000"/>
          <w:sz w:val="19"/>
          <w:szCs w:val="19"/>
          <w:lang w:val="en-US"/>
        </w:rPr>
        <w:t>::~SceneManag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each</w:t>
      </w:r>
      <w:r>
        <w:rPr>
          <w:rFonts w:ascii="Consolas" w:hAnsi="Consolas" w:cs="Consolas"/>
          <w:color w:val="000000"/>
          <w:sz w:val="19"/>
          <w:szCs w:val="19"/>
          <w:lang w:val="en-US"/>
        </w:rPr>
        <w:t xml:space="preserve"> (</w:t>
      </w:r>
      <w:r>
        <w:rPr>
          <w:rFonts w:ascii="Consolas" w:hAnsi="Consolas" w:cs="Consolas"/>
          <w:color w:val="2B91AF"/>
          <w:sz w:val="19"/>
          <w:szCs w:val="19"/>
          <w:lang w:val="en-US"/>
        </w:rPr>
        <w:t>GameScene</w:t>
      </w:r>
      <w:r>
        <w:rPr>
          <w:rFonts w:ascii="Consolas" w:hAnsi="Consolas" w:cs="Consolas"/>
          <w:color w:val="000000"/>
          <w:sz w:val="19"/>
          <w:szCs w:val="19"/>
          <w:lang w:val="en-US"/>
        </w:rPr>
        <w:t xml:space="preserve">* CurrentScene </w:t>
      </w:r>
      <w:r>
        <w:rPr>
          <w:rFonts w:ascii="Consolas" w:hAnsi="Consolas" w:cs="Consolas"/>
          <w:color w:val="0000FF"/>
          <w:sz w:val="19"/>
          <w:szCs w:val="19"/>
          <w:lang w:val="en-US"/>
        </w:rPr>
        <w:t>in</w:t>
      </w:r>
      <w:r>
        <w:rPr>
          <w:rFonts w:ascii="Consolas" w:hAnsi="Consolas" w:cs="Consolas"/>
          <w:color w:val="000000"/>
          <w:sz w:val="19"/>
          <w:szCs w:val="19"/>
          <w:lang w:val="en-US"/>
        </w:rPr>
        <w:t xml:space="preserve"> GameScen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delete</w:t>
      </w:r>
      <w:r>
        <w:rPr>
          <w:rFonts w:ascii="Consolas" w:hAnsi="Consolas" w:cs="Consolas"/>
          <w:color w:val="000000"/>
          <w:sz w:val="19"/>
          <w:szCs w:val="19"/>
          <w:lang w:val="en-US"/>
        </w:rPr>
        <w:t xml:space="preserve"> Current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CurrentScene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HRESULT</w:t>
      </w:r>
      <w:r>
        <w:rPr>
          <w:rFonts w:ascii="Consolas" w:hAnsi="Consolas" w:cs="Consolas"/>
          <w:color w:val="000000"/>
          <w:sz w:val="19"/>
          <w:szCs w:val="19"/>
          <w:lang w:val="en-US"/>
        </w:rPr>
        <w:t xml:space="preserve"> </w:t>
      </w:r>
      <w:r>
        <w:rPr>
          <w:rFonts w:ascii="Consolas" w:hAnsi="Consolas" w:cs="Consolas"/>
          <w:color w:val="2B91AF"/>
          <w:sz w:val="19"/>
          <w:szCs w:val="19"/>
          <w:lang w:val="en-US"/>
        </w:rPr>
        <w:t>SceneManager</w:t>
      </w:r>
      <w:r>
        <w:rPr>
          <w:rFonts w:ascii="Consolas" w:hAnsi="Consolas" w:cs="Consolas"/>
          <w:color w:val="000000"/>
          <w:sz w:val="19"/>
          <w:szCs w:val="19"/>
          <w:lang w:val="en-US"/>
        </w:rPr>
        <w:t>::UpdateGameScenes(</w:t>
      </w:r>
      <w:r>
        <w:rPr>
          <w:rFonts w:ascii="Consolas" w:hAnsi="Consolas" w:cs="Consolas"/>
          <w:color w:val="2B91AF"/>
          <w:sz w:val="19"/>
          <w:szCs w:val="19"/>
          <w:lang w:val="en-US"/>
        </w:rPr>
        <w:t>ID3D11RenderTargetView</w:t>
      </w:r>
      <w:r>
        <w:rPr>
          <w:rFonts w:ascii="Consolas" w:hAnsi="Consolas" w:cs="Consolas"/>
          <w:color w:val="000000"/>
          <w:sz w:val="19"/>
          <w:szCs w:val="19"/>
          <w:lang w:val="en-US"/>
        </w:rPr>
        <w:t xml:space="preserve">* </w:t>
      </w:r>
      <w:r>
        <w:rPr>
          <w:rFonts w:ascii="Consolas" w:hAnsi="Consolas" w:cs="Consolas"/>
          <w:color w:val="808080"/>
          <w:sz w:val="19"/>
          <w:szCs w:val="19"/>
          <w:lang w:val="en-US"/>
        </w:rPr>
        <w:t>BackBufferRenderTargetView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XGISwapChain</w:t>
      </w:r>
      <w:r>
        <w:rPr>
          <w:rFonts w:ascii="Consolas" w:hAnsi="Consolas" w:cs="Consolas"/>
          <w:color w:val="000000"/>
          <w:sz w:val="19"/>
          <w:szCs w:val="19"/>
          <w:lang w:val="en-US"/>
        </w:rPr>
        <w:t xml:space="preserve">* </w:t>
      </w:r>
      <w:r>
        <w:rPr>
          <w:rFonts w:ascii="Consolas" w:hAnsi="Consolas" w:cs="Consolas"/>
          <w:color w:val="808080"/>
          <w:sz w:val="19"/>
          <w:szCs w:val="19"/>
          <w:lang w:val="en-US"/>
        </w:rPr>
        <w:t>SwapChain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VertexBuffer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pthStencilView</w:t>
      </w:r>
      <w:r>
        <w:rPr>
          <w:rFonts w:ascii="Consolas" w:hAnsi="Consolas" w:cs="Consolas"/>
          <w:color w:val="000000"/>
          <w:sz w:val="19"/>
          <w:szCs w:val="19"/>
          <w:lang w:val="en-US"/>
        </w:rPr>
        <w:t xml:space="preserve">*&amp; </w:t>
      </w:r>
      <w:r>
        <w:rPr>
          <w:rFonts w:ascii="Consolas" w:hAnsi="Consolas" w:cs="Consolas"/>
          <w:color w:val="808080"/>
          <w:sz w:val="19"/>
          <w:szCs w:val="19"/>
          <w:lang w:val="en-US"/>
        </w:rPr>
        <w:t>ZBuffer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ID3D11Buffer</w:t>
      </w:r>
      <w:r>
        <w:rPr>
          <w:rFonts w:ascii="Consolas" w:hAnsi="Consolas" w:cs="Consolas"/>
          <w:color w:val="000000"/>
          <w:sz w:val="19"/>
          <w:szCs w:val="19"/>
          <w:lang w:val="en-US"/>
        </w:rPr>
        <w:t xml:space="preserve">*&amp; </w:t>
      </w:r>
      <w:r>
        <w:rPr>
          <w:rFonts w:ascii="Consolas" w:hAnsi="Consolas" w:cs="Consolas"/>
          <w:color w:val="808080"/>
          <w:sz w:val="19"/>
          <w:szCs w:val="19"/>
          <w:lang w:val="en-US"/>
        </w:rPr>
        <w:t>ConstantBuffer0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WindowClass</w:t>
      </w:r>
      <w:r>
        <w:rPr>
          <w:rFonts w:ascii="Consolas" w:hAnsi="Consolas" w:cs="Consolas"/>
          <w:color w:val="000000"/>
          <w:sz w:val="19"/>
          <w:szCs w:val="19"/>
          <w:lang w:val="en-US"/>
        </w:rPr>
        <w:t xml:space="preserve">*&amp; </w:t>
      </w:r>
      <w:r>
        <w:rPr>
          <w:rFonts w:ascii="Consolas" w:hAnsi="Consolas" w:cs="Consolas"/>
          <w:color w:val="808080"/>
          <w:sz w:val="19"/>
          <w:szCs w:val="19"/>
          <w:lang w:val="en-US"/>
        </w:rPr>
        <w:t>WindowClass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DirectXSystem</w:t>
      </w:r>
      <w:r>
        <w:rPr>
          <w:rFonts w:ascii="Consolas" w:hAnsi="Consolas" w:cs="Consolas"/>
          <w:color w:val="000000"/>
          <w:sz w:val="19"/>
          <w:szCs w:val="19"/>
          <w:lang w:val="en-US"/>
        </w:rPr>
        <w:t xml:space="preserve">*&amp;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 ResultHandle = </w:t>
      </w:r>
      <w:r>
        <w:rPr>
          <w:rFonts w:ascii="Consolas" w:hAnsi="Consolas" w:cs="Consolas"/>
          <w:color w:val="6F008A"/>
          <w:sz w:val="19"/>
          <w:szCs w:val="19"/>
          <w:lang w:val="en-US"/>
        </w:rPr>
        <w:t>S_O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each</w:t>
      </w:r>
      <w:r>
        <w:rPr>
          <w:rFonts w:ascii="Consolas" w:hAnsi="Consolas" w:cs="Consolas"/>
          <w:color w:val="000000"/>
          <w:sz w:val="19"/>
          <w:szCs w:val="19"/>
          <w:lang w:val="en-US"/>
        </w:rPr>
        <w:t xml:space="preserve"> (</w:t>
      </w:r>
      <w:r>
        <w:rPr>
          <w:rFonts w:ascii="Consolas" w:hAnsi="Consolas" w:cs="Consolas"/>
          <w:color w:val="2B91AF"/>
          <w:sz w:val="19"/>
          <w:szCs w:val="19"/>
          <w:lang w:val="en-US"/>
        </w:rPr>
        <w:t>GameScene</w:t>
      </w:r>
      <w:r>
        <w:rPr>
          <w:rFonts w:ascii="Consolas" w:hAnsi="Consolas" w:cs="Consolas"/>
          <w:color w:val="000000"/>
          <w:sz w:val="19"/>
          <w:szCs w:val="19"/>
          <w:lang w:val="en-US"/>
        </w:rPr>
        <w:t xml:space="preserve">* CurrentGameScene </w:t>
      </w:r>
      <w:r>
        <w:rPr>
          <w:rFonts w:ascii="Consolas" w:hAnsi="Consolas" w:cs="Consolas"/>
          <w:color w:val="0000FF"/>
          <w:sz w:val="19"/>
          <w:szCs w:val="19"/>
          <w:lang w:val="en-US"/>
        </w:rPr>
        <w:t>in</w:t>
      </w:r>
      <w:r>
        <w:rPr>
          <w:rFonts w:ascii="Consolas" w:hAnsi="Consolas" w:cs="Consolas"/>
          <w:color w:val="000000"/>
          <w:sz w:val="19"/>
          <w:szCs w:val="19"/>
          <w:lang w:val="en-US"/>
        </w:rPr>
        <w:t xml:space="preserve"> GameScen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Only update active scen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CurrentGameScene-&gt;GetIsSceneActiv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ResultHandl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CurrentGameScene-&gt;UpdateGame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BackBufferRenderTargetView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SwapChain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VertexBufferReference</w:t>
      </w:r>
      <w:r>
        <w:rPr>
          <w:rFonts w:ascii="Consolas" w:hAnsi="Consolas" w:cs="Consolas"/>
          <w:color w:val="000000"/>
          <w:sz w:val="19"/>
          <w:szCs w:val="19"/>
          <w:lang w:val="en-US"/>
        </w:rPr>
        <w:t xml:space="preserv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ZBuffer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ConstantBuffer0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WindowClassHandl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DirectXSystemHandl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6F008A"/>
          <w:sz w:val="19"/>
          <w:szCs w:val="19"/>
          <w:lang w:val="en-US"/>
        </w:rPr>
        <w:t>FAILED</w:t>
      </w:r>
      <w:r>
        <w:rPr>
          <w:rFonts w:ascii="Consolas" w:hAnsi="Consolas" w:cs="Consolas"/>
          <w:color w:val="000000"/>
          <w:sz w:val="19"/>
          <w:szCs w:val="19"/>
          <w:lang w:val="en-US"/>
        </w:rPr>
        <w:t>(Resul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Resul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Resul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et the default game-scene (where ID =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GameScene</w:t>
      </w:r>
      <w:r>
        <w:rPr>
          <w:rFonts w:ascii="Consolas" w:hAnsi="Consolas" w:cs="Consolas"/>
          <w:color w:val="000000"/>
          <w:sz w:val="19"/>
          <w:szCs w:val="19"/>
          <w:lang w:val="en-US"/>
        </w:rPr>
        <w:t xml:space="preserve">*&amp; </w:t>
      </w:r>
      <w:r>
        <w:rPr>
          <w:rFonts w:ascii="Consolas" w:hAnsi="Consolas" w:cs="Consolas"/>
          <w:color w:val="2B91AF"/>
          <w:sz w:val="19"/>
          <w:szCs w:val="19"/>
          <w:lang w:val="en-US"/>
        </w:rPr>
        <w:t>SceneManager</w:t>
      </w:r>
      <w:r>
        <w:rPr>
          <w:rFonts w:ascii="Consolas" w:hAnsi="Consolas" w:cs="Consolas"/>
          <w:color w:val="000000"/>
          <w:sz w:val="19"/>
          <w:szCs w:val="19"/>
          <w:lang w:val="en-US"/>
        </w:rPr>
        <w:t>::GetDefaultGame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2B91AF"/>
          <w:sz w:val="19"/>
          <w:szCs w:val="19"/>
          <w:lang w:val="en-US"/>
        </w:rPr>
        <w:t>UINT</w:t>
      </w:r>
      <w:r>
        <w:rPr>
          <w:rFonts w:ascii="Consolas" w:hAnsi="Consolas" w:cs="Consolas"/>
          <w:color w:val="000000"/>
          <w:sz w:val="19"/>
          <w:szCs w:val="19"/>
          <w:lang w:val="en-US"/>
        </w:rPr>
        <w:t xml:space="preserve"> CollectionIterator = 0u; CollectionIterator &l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GameScenes.size(); CollectionIterat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0 is the default game-scene's I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GameScenes</w:t>
      </w:r>
      <w:r>
        <w:rPr>
          <w:rFonts w:ascii="Consolas" w:hAnsi="Consolas" w:cs="Consolas"/>
          <w:color w:val="008080"/>
          <w:sz w:val="19"/>
          <w:szCs w:val="19"/>
          <w:lang w:val="en-US"/>
        </w:rPr>
        <w:t>[</w:t>
      </w:r>
      <w:r>
        <w:rPr>
          <w:rFonts w:ascii="Consolas" w:hAnsi="Consolas" w:cs="Consolas"/>
          <w:color w:val="000000"/>
          <w:sz w:val="19"/>
          <w:szCs w:val="19"/>
          <w:lang w:val="en-US"/>
        </w:rPr>
        <w:t>CollectionIterator</w:t>
      </w:r>
      <w:r>
        <w:rPr>
          <w:rFonts w:ascii="Consolas" w:hAnsi="Consolas" w:cs="Consolas"/>
          <w:color w:val="008080"/>
          <w:sz w:val="19"/>
          <w:szCs w:val="19"/>
          <w:lang w:val="en-US"/>
        </w:rPr>
        <w:t>]</w:t>
      </w:r>
      <w:r>
        <w:rPr>
          <w:rFonts w:ascii="Consolas" w:hAnsi="Consolas" w:cs="Consolas"/>
          <w:color w:val="000000"/>
          <w:sz w:val="19"/>
          <w:szCs w:val="19"/>
          <w:lang w:val="en-US"/>
        </w:rPr>
        <w:t>-&g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GetUniqueSceneID() == 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GameScenes</w:t>
      </w:r>
      <w:r>
        <w:rPr>
          <w:rFonts w:ascii="Consolas" w:hAnsi="Consolas" w:cs="Consolas"/>
          <w:color w:val="008080"/>
          <w:sz w:val="19"/>
          <w:szCs w:val="19"/>
          <w:lang w:val="en-US"/>
        </w:rPr>
        <w:t>[</w:t>
      </w:r>
      <w:r>
        <w:rPr>
          <w:rFonts w:ascii="Consolas" w:hAnsi="Consolas" w:cs="Consolas"/>
          <w:color w:val="000000"/>
          <w:sz w:val="19"/>
          <w:szCs w:val="19"/>
          <w:lang w:val="en-US"/>
        </w:rPr>
        <w:t>CollectionIterator</w:t>
      </w:r>
      <w:r>
        <w:rPr>
          <w:rFonts w:ascii="Consolas" w:hAnsi="Consolas" w:cs="Consolas"/>
          <w:color w:val="008080"/>
          <w:sz w:val="19"/>
          <w:szCs w:val="19"/>
          <w:lang w:val="en-US"/>
        </w:rPr>
        <w: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Default to returning the first scen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n the collection, if one was not foun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n the above for loo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GameScenes</w:t>
      </w:r>
      <w:r>
        <w:rPr>
          <w:rFonts w:ascii="Consolas" w:hAnsi="Consolas" w:cs="Consolas"/>
          <w:color w:val="008080"/>
          <w:sz w:val="19"/>
          <w:szCs w:val="19"/>
          <w:lang w:val="en-US"/>
        </w:rPr>
        <w:t>[</w:t>
      </w:r>
      <w:r>
        <w:rPr>
          <w:rFonts w:ascii="Consolas" w:hAnsi="Consolas" w:cs="Consolas"/>
          <w:color w:val="000000"/>
          <w:sz w:val="19"/>
          <w:szCs w:val="19"/>
          <w:lang w:val="en-US"/>
        </w:rPr>
        <w:t>0</w:t>
      </w:r>
      <w:r>
        <w:rPr>
          <w:rFonts w:ascii="Consolas" w:hAnsi="Consolas" w:cs="Consolas"/>
          <w:color w:val="008080"/>
          <w:sz w:val="19"/>
          <w:szCs w:val="19"/>
          <w:lang w:val="en-US"/>
        </w:rPr>
        <w: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Pr="007A545C" w:rsidRDefault="007A545C" w:rsidP="007A545C"/>
    <w:p w:rsidR="003E5443" w:rsidRDefault="003E5443" w:rsidP="003E5443">
      <w:pPr>
        <w:pStyle w:val="Heading2"/>
      </w:pPr>
      <w:bookmarkStart w:id="65" w:name="_Toc503375845"/>
      <w:r>
        <w:t>StaticObstacle.cpp</w:t>
      </w:r>
      <w:bookmarkEnd w:id="65"/>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StaticObstacle.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Initialise (using an initialiser lis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StaticObstacle</w:t>
      </w:r>
      <w:r>
        <w:rPr>
          <w:rFonts w:ascii="Consolas" w:hAnsi="Consolas" w:cs="Consolas"/>
          <w:color w:val="000000"/>
          <w:sz w:val="19"/>
          <w:szCs w:val="19"/>
          <w:lang w:val="en-US"/>
        </w:rPr>
        <w:t>::StaticObstacle(</w:t>
      </w:r>
      <w:r>
        <w:rPr>
          <w:rFonts w:ascii="Consolas" w:hAnsi="Consolas" w:cs="Consolas"/>
          <w:color w:val="2B91AF"/>
          <w:sz w:val="19"/>
          <w:szCs w:val="19"/>
          <w:lang w:val="en-US"/>
        </w:rPr>
        <w:t>ID3D11Device</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ID3D11DeviceContext</w:t>
      </w:r>
      <w:r>
        <w:rPr>
          <w:rFonts w:ascii="Consolas" w:hAnsi="Consolas" w:cs="Consolas"/>
          <w:color w:val="000000"/>
          <w:sz w:val="19"/>
          <w:szCs w:val="19"/>
          <w:lang w:val="en-US"/>
        </w:rPr>
        <w:t xml:space="preserve">*&amp;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HRESULT</w:t>
      </w:r>
      <w:r>
        <w:rPr>
          <w:rFonts w:ascii="Consolas" w:hAnsi="Consolas" w:cs="Consolas"/>
          <w:color w:val="000000"/>
          <w:sz w:val="19"/>
          <w:szCs w:val="19"/>
          <w:lang w:val="en-US"/>
        </w:rPr>
        <w:t xml:space="preserve">&amp; </w:t>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2B91AF"/>
          <w:sz w:val="19"/>
          <w:szCs w:val="19"/>
          <w:lang w:val="en-US"/>
        </w:rPr>
        <w:t>XMFLOAT3</w:t>
      </w:r>
      <w:r>
        <w:rPr>
          <w:rFonts w:ascii="Consolas" w:hAnsi="Consolas" w:cs="Consolas"/>
          <w:color w:val="000000"/>
          <w:sz w:val="19"/>
          <w:szCs w:val="19"/>
          <w:lang w:val="en-US"/>
        </w:rPr>
        <w:t xml:space="preserve">&amp;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 </w:t>
      </w:r>
      <w:r>
        <w:rPr>
          <w:rFonts w:ascii="Consolas" w:hAnsi="Consolas" w:cs="Consolas"/>
          <w:color w:val="2B91AF"/>
          <w:sz w:val="19"/>
          <w:szCs w:val="19"/>
          <w:lang w:val="en-US"/>
        </w:rPr>
        <w:t>GameObject</w:t>
      </w:r>
      <w:r>
        <w:rPr>
          <w:rFonts w:ascii="Consolas" w:hAnsi="Consolas" w:cs="Consolas"/>
          <w:color w:val="000000"/>
          <w:sz w:val="19"/>
          <w:szCs w:val="19"/>
          <w:lang w:val="en-US"/>
        </w:rPr>
        <w:t>(</w:t>
      </w:r>
      <w:r>
        <w:rPr>
          <w:rFonts w:ascii="Consolas" w:hAnsi="Consolas" w:cs="Consolas"/>
          <w:color w:val="808080"/>
          <w:sz w:val="19"/>
          <w:szCs w:val="19"/>
          <w:lang w:val="en-US"/>
        </w:rPr>
        <w:t>NewD3DDevic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NewD3DDeviceContextReference</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ResultHandleReference</w:t>
      </w:r>
      <w:r>
        <w:rPr>
          <w:rFonts w:ascii="Consolas" w:hAnsi="Consolas" w:cs="Consolas"/>
          <w:color w:val="000000"/>
          <w:sz w:val="19"/>
          <w:szCs w:val="19"/>
          <w:lang w:val="en-US"/>
        </w:rPr>
        <w:t xml:space="preserve">, </w:t>
      </w:r>
      <w:r>
        <w:rPr>
          <w:rFonts w:ascii="Consolas" w:hAnsi="Consolas" w:cs="Consolas"/>
          <w:color w:val="808080"/>
          <w:sz w:val="19"/>
          <w:szCs w:val="19"/>
          <w:lang w:val="en-US"/>
        </w:rPr>
        <w:t>InitialPosition</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2B91AF"/>
          <w:sz w:val="19"/>
          <w:szCs w:val="19"/>
          <w:lang w:val="en-US"/>
        </w:rPr>
        <w:t>StaticObstacle</w:t>
      </w:r>
      <w:r>
        <w:rPr>
          <w:rFonts w:ascii="Consolas" w:hAnsi="Consolas" w:cs="Consolas"/>
          <w:color w:val="000000"/>
          <w:sz w:val="19"/>
          <w:szCs w:val="19"/>
          <w:lang w:val="en-US"/>
        </w:rPr>
        <w:t>::~StaticObstac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bookmarkStart w:id="66" w:name="_Toc503375846"/>
      <w:r>
        <w:t>WindowClass.cpp</w:t>
      </w:r>
      <w:bookmarkEnd w:id="66"/>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indowClass.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GlobalReferences.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PlayerHoverTank.h"</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Initialise an insta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indowClass::WindowClas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lean-up an insta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indowClass::~WindowClas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Instance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delete</w:t>
      </w:r>
      <w:r>
        <w:rPr>
          <w:rFonts w:ascii="Consolas" w:hAnsi="Consolas" w:cs="Consolas"/>
          <w:color w:val="000000"/>
          <w:sz w:val="19"/>
          <w:szCs w:val="19"/>
          <w:lang w:val="en-US"/>
        </w:rPr>
        <w:t xml:space="preserve"> Instance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 xml:space="preserve">InstanceWindowHandle = </w:t>
      </w:r>
      <w:r>
        <w:rPr>
          <w:rFonts w:ascii="Consolas" w:hAnsi="Consolas" w:cs="Consolas"/>
          <w:color w:val="0000FF"/>
          <w:sz w:val="19"/>
          <w:szCs w:val="19"/>
          <w:lang w:val="en-US"/>
        </w:rPr>
        <w:t>nullptr</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Register class and create the window for DirectX to us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HRESULT WindowClass::InitialiseWindow(HINSTANCE InstanceHandle, </w:t>
      </w:r>
      <w:r>
        <w:rPr>
          <w:rFonts w:ascii="Consolas" w:hAnsi="Consolas" w:cs="Consolas"/>
          <w:color w:val="0000FF"/>
          <w:sz w:val="19"/>
          <w:szCs w:val="19"/>
          <w:lang w:val="en-US"/>
        </w:rPr>
        <w:t>int</w:t>
      </w:r>
      <w:r>
        <w:rPr>
          <w:rFonts w:ascii="Consolas" w:hAnsi="Consolas" w:cs="Consolas"/>
          <w:color w:val="000000"/>
          <w:sz w:val="19"/>
          <w:szCs w:val="19"/>
          <w:lang w:val="en-US"/>
        </w:rPr>
        <w:t xml:space="preserve"> nCmdShow, WNDPROC WindowsProced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egister clas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NDCLASSEX wcex = { 0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wcex.cbSize = </w:t>
      </w:r>
      <w:r>
        <w:rPr>
          <w:rFonts w:ascii="Consolas" w:hAnsi="Consolas" w:cs="Consolas"/>
          <w:color w:val="0000FF"/>
          <w:sz w:val="19"/>
          <w:szCs w:val="19"/>
          <w:lang w:val="en-US"/>
        </w:rPr>
        <w:t>sizeof</w:t>
      </w:r>
      <w:r>
        <w:rPr>
          <w:rFonts w:ascii="Consolas" w:hAnsi="Consolas" w:cs="Consolas"/>
          <w:color w:val="000000"/>
          <w:sz w:val="19"/>
          <w:szCs w:val="19"/>
          <w:lang w:val="en-US"/>
        </w:rPr>
        <w:t>(WNDCLASSEX);</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cex.style = CS_HREDRAW | CS_VREDRA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cex.lpfnWndProc = WindowsProced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cex.hInstance = Instance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cex.hCursor = LoadCursor(NULL, IDC_ARR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wcex.hbrBackground = (HBRUSH )( COLOR_WINDOW + 1); // Needed for non-D3D app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 char* used once agai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cex.lpszClassName = AUTHOR_NAME.c_st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RegisterClassEx(&amp;wcex))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E_FAI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reate wind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InstanceHandle = Instance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ab/>
      </w:r>
      <w:r>
        <w:rPr>
          <w:rFonts w:ascii="Consolas" w:hAnsi="Consolas" w:cs="Consolas"/>
          <w:color w:val="008000"/>
          <w:sz w:val="19"/>
          <w:szCs w:val="19"/>
          <w:lang w:val="en-US"/>
        </w:rPr>
        <w:tab/>
        <w:t>1&gt;c:\users\2moraj05\downloads\james-moran-cgp600-ae2-master\windowclass.cpp(41): warning C4838: conversion from 'const FLOAT' to 'LONG' requires a narrowing convers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1&gt;c:\users\2moraj05\downloads\james-moran-cgp600-ae2-master\windowclass.cpp(41): warning C4244: 'initializing': conversion from 'const FLOAT' to 'LONG', possible loss of data</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RECT WindowRectangle = { 0, 0, DEFAULT_WINDOW_WIDTH, DEFAULT_WINDOW_HEIGHT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AdjustWindowRect(&amp;WindowRectangle, WS_OVERLAPPEDWINDOW, FALS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A const char* can be parsed in as an LPCCHAR: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indowHandle = CreateWindow(AUTHOR_NAME.c_str(), WINDOW_TITLE.c_str(), WS_OVERLAPPEDWIND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CW_USEDEFAULT, CW_USEDEFAULT, WindowRectangle.right - WindowRectangle.lef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indowRectangle.bottom - WindowRectangle.top, NULL, NULL, InstanceHandle, NUL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E_FAI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ShowWindow(WindowHandle, nCmdShow);</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S_OK;</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HRESULT WindowClass::WindowsProcedureLogic(HWND WindowHandl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UINT Message, WPARAM WParam, LPARAM LParam,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 xml:space="preserve">DirectXSystem*&amp; DirectXSystemHandleReferenc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amp; PlayerHoverTank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AINTSTRUCT PaintStruc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HDC DeviceContext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Messag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PAIN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eviceContextHandle = BeginPaint(WindowHandle, &amp;PaintStruc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EndPaint(WindowHandle, &amp;PaintStruc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DESTRO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ostQuitMessage(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KEYDOW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ManageKeyPressed(WParam, PlayerHoverTankReference-&g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GetPlayerCameraReference(), PlayerHoverTank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CHECK TO SEE IF THIS IS THE OPTIMAL WAY TO GO ABOUT RESIZING THE BUFFERS!!OGea</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M_SIZ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rectXSystemHandleReference-&gt;HandleWindowResizing(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A break-point was tResultHandleown on the return line, if hWnd is not vali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BREAKPOINT STILL THROWN AT TIMES GESU(GES[HJAD2!</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Return this result for WndProc in Main to 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E_FAI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S_OK;</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HWND&amp; WindowClass::Get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FLOAT WindowClass::GetFOVAspectRatio()</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FLOAT) (DEFAULT_WINDOW_WIDTH / DEFAULT_WINDOW_HEIGH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indowClass::ManageKeyPressed(</w:t>
      </w:r>
      <w:r>
        <w:rPr>
          <w:rFonts w:ascii="Consolas" w:hAnsi="Consolas" w:cs="Consolas"/>
          <w:color w:val="0000FF"/>
          <w:sz w:val="19"/>
          <w:szCs w:val="19"/>
          <w:lang w:val="en-US"/>
        </w:rPr>
        <w:t>int</w:t>
      </w:r>
      <w:r>
        <w:rPr>
          <w:rFonts w:ascii="Consolas" w:hAnsi="Consolas" w:cs="Consolas"/>
          <w:color w:val="000000"/>
          <w:sz w:val="19"/>
          <w:szCs w:val="19"/>
          <w:lang w:val="en-US"/>
        </w:rPr>
        <w:t xml:space="preserve"> VirtualKeyCode, Camera*&amp; DefaultCameraReference,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PlayerHoverTank*&amp; PlayerHoverTankReferenc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VirtualKeyCo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ESCAP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estroyWindow(WindowHand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For movement forwards, backwards, upward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and downwards, as well as rotation leftward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rightwards, upwards, downwards and rolling.</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r>
      <w:r>
        <w:rPr>
          <w:rFonts w:ascii="Consolas" w:hAnsi="Consolas" w:cs="Consolas"/>
          <w:color w:val="008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W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Forward(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A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Right(-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S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Forward(-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D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MoveRight(TRANSL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Q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Yaw(-ROT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VK_EKE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PlayerHoverTankReference-&gt;Yaw(ROTATION_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break</w:t>
      </w: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Pr="007A545C" w:rsidRDefault="007A545C" w:rsidP="007A545C"/>
    <w:p w:rsidR="003E5443" w:rsidRDefault="003E5443" w:rsidP="003E5443">
      <w:pPr>
        <w:pStyle w:val="Heading2"/>
      </w:pPr>
      <w:bookmarkStart w:id="67" w:name="_Toc503375847"/>
      <w:r>
        <w:t>Model_Shaders.hlsl</w:t>
      </w:r>
      <w:bookmarkEnd w:id="67"/>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he alternate shader that I 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 xml:space="preserve">together, to allow the GameObjects of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e game-scene, to be shown correctly.</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buffer</w:t>
      </w:r>
      <w:r>
        <w:rPr>
          <w:rFonts w:ascii="Consolas" w:hAnsi="Consolas" w:cs="Consolas"/>
          <w:color w:val="000000"/>
          <w:sz w:val="19"/>
          <w:szCs w:val="19"/>
          <w:lang w:val="en-US"/>
        </w:rPr>
        <w:t xml:space="preserve"> CB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matrix</w:t>
      </w:r>
      <w:r>
        <w:rPr>
          <w:rFonts w:ascii="Consolas" w:hAnsi="Consolas" w:cs="Consolas"/>
          <w:color w:val="000000"/>
          <w:sz w:val="19"/>
          <w:szCs w:val="19"/>
          <w:lang w:val="en-US"/>
        </w:rPr>
        <w:t xml:space="preserve"> WorldViewProjectionMatrix; </w:t>
      </w:r>
      <w:r>
        <w:rPr>
          <w:rFonts w:ascii="Consolas" w:hAnsi="Consolas" w:cs="Consolas"/>
          <w:color w:val="008000"/>
          <w:sz w:val="19"/>
          <w:szCs w:val="19"/>
          <w:lang w:val="en-US"/>
        </w:rPr>
        <w:t>// '6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 6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texture2D</w:t>
      </w:r>
      <w:r>
        <w:rPr>
          <w:rFonts w:ascii="Consolas" w:hAnsi="Consolas" w:cs="Consolas"/>
          <w:color w:val="000000"/>
          <w:sz w:val="19"/>
          <w:szCs w:val="19"/>
          <w:lang w:val="en-US"/>
        </w:rPr>
        <w:t xml:space="preserve"> PlayerHoverTankTex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amplerState</w:t>
      </w:r>
      <w:r>
        <w:rPr>
          <w:rFonts w:ascii="Consolas" w:hAnsi="Consolas" w:cs="Consolas"/>
          <w:color w:val="000000"/>
          <w:sz w:val="19"/>
          <w:szCs w:val="19"/>
          <w:lang w:val="en-US"/>
        </w:rPr>
        <w:t xml:space="preserve"> DefaultTextureSampl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VO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SV_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2</w:t>
      </w:r>
      <w:r>
        <w:rPr>
          <w:rFonts w:ascii="Consolas" w:hAnsi="Consolas" w:cs="Consolas"/>
          <w:color w:val="000000"/>
          <w:sz w:val="19"/>
          <w:szCs w:val="19"/>
          <w:lang w:val="en-US"/>
        </w:rPr>
        <w:t xml:space="preserve"> UVTextureCoordinates : TEXCOOR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VOut ModelVS(</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Position, </w:t>
      </w:r>
      <w:r>
        <w:rPr>
          <w:rFonts w:ascii="Consolas" w:hAnsi="Consolas" w:cs="Consolas"/>
          <w:color w:val="0000FF"/>
          <w:sz w:val="19"/>
          <w:szCs w:val="19"/>
          <w:lang w:val="en-US"/>
        </w:rPr>
        <w:t>float2</w:t>
      </w:r>
      <w:r>
        <w:rPr>
          <w:rFonts w:ascii="Consolas" w:hAnsi="Consolas" w:cs="Consolas"/>
          <w:color w:val="000000"/>
          <w:sz w:val="19"/>
          <w:szCs w:val="19"/>
          <w:lang w:val="en-US"/>
        </w:rPr>
        <w:t xml:space="preserve"> UVTextureCoordinates : TEXCOOR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Normal :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VOut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Default_Colour = { 1.0f, 1.0f, 1.0f, 1.0f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Position = mul(WorldViewProjectionMatrix, 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UVTextureCoordinates = UVTextureCoordina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Color = Default_Colou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float4</w:t>
      </w:r>
      <w:r>
        <w:rPr>
          <w:rFonts w:ascii="Consolas" w:hAnsi="Consolas" w:cs="Consolas"/>
          <w:color w:val="000000"/>
          <w:sz w:val="19"/>
          <w:szCs w:val="19"/>
          <w:lang w:val="en-US"/>
        </w:rPr>
        <w:t xml:space="preserve"> ModelPS(</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SV_POSITION,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2</w:t>
      </w:r>
      <w:r>
        <w:rPr>
          <w:rFonts w:ascii="Consolas" w:hAnsi="Consolas" w:cs="Consolas"/>
          <w:color w:val="000000"/>
          <w:sz w:val="19"/>
          <w:szCs w:val="19"/>
          <w:lang w:val="en-US"/>
        </w:rPr>
        <w:t xml:space="preserve"> UVTextureCoordinates : TEXCOORD) : SV_TARGE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PlayerHoverTankTexture.Sample(DefaultTextureSampler, UVTextureCoordinates) * Color;</w:t>
      </w:r>
    </w:p>
    <w:p w:rsidR="007A545C" w:rsidRPr="007A545C" w:rsidRDefault="007A545C" w:rsidP="007A545C">
      <w:r>
        <w:rPr>
          <w:rFonts w:ascii="Consolas" w:hAnsi="Consolas" w:cs="Consolas"/>
          <w:color w:val="000000"/>
          <w:sz w:val="19"/>
          <w:szCs w:val="19"/>
          <w:lang w:val="en-US"/>
        </w:rPr>
        <w:t>}</w:t>
      </w:r>
    </w:p>
    <w:p w:rsidR="003E5443" w:rsidRDefault="003E5443" w:rsidP="003E5443">
      <w:pPr>
        <w:pStyle w:val="Heading2"/>
      </w:pPr>
      <w:bookmarkStart w:id="68" w:name="_Toc503375848"/>
      <w:r>
        <w:t>Shaders.hlsl</w:t>
      </w:r>
      <w:bookmarkEnd w:id="68"/>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This is the original shader file I used, before changing to</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b/>
        <w:t>Model_Shaders.hlsl (due to lighting colour issues with this fil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texture2D</w:t>
      </w:r>
      <w:r>
        <w:rPr>
          <w:rFonts w:ascii="Consolas" w:hAnsi="Consolas" w:cs="Consolas"/>
          <w:color w:val="000000"/>
          <w:sz w:val="19"/>
          <w:szCs w:val="19"/>
          <w:lang w:val="en-US"/>
        </w:rPr>
        <w:t xml:space="preserve"> PlayerHoverTankTextur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amplerState</w:t>
      </w:r>
      <w:r>
        <w:rPr>
          <w:rFonts w:ascii="Consolas" w:hAnsi="Consolas" w:cs="Consolas"/>
          <w:color w:val="000000"/>
          <w:sz w:val="19"/>
          <w:szCs w:val="19"/>
          <w:lang w:val="en-US"/>
        </w:rPr>
        <w:t xml:space="preserve"> DefaultTextureSample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cbuffer</w:t>
      </w:r>
      <w:r>
        <w:rPr>
          <w:rFonts w:ascii="Consolas" w:hAnsi="Consolas" w:cs="Consolas"/>
          <w:color w:val="000000"/>
          <w:sz w:val="19"/>
          <w:szCs w:val="19"/>
          <w:lang w:val="en-US"/>
        </w:rPr>
        <w:t xml:space="preserve"> CBuffer0</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matrix</w:t>
      </w:r>
      <w:r>
        <w:rPr>
          <w:rFonts w:ascii="Consolas" w:hAnsi="Consolas" w:cs="Consolas"/>
          <w:color w:val="000000"/>
          <w:sz w:val="19"/>
          <w:szCs w:val="19"/>
          <w:lang w:val="en-US"/>
        </w:rPr>
        <w:t xml:space="preserve"> WorldViewProjectionMatrix; </w:t>
      </w:r>
      <w:r>
        <w:rPr>
          <w:rFonts w:ascii="Consolas" w:hAnsi="Consolas" w:cs="Consolas"/>
          <w:color w:val="008000"/>
          <w:sz w:val="19"/>
          <w:szCs w:val="19"/>
          <w:lang w:val="en-US"/>
        </w:rPr>
        <w:t>// '6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Scale; </w:t>
      </w:r>
      <w:r>
        <w:rPr>
          <w:rFonts w:ascii="Consolas" w:hAnsi="Consolas" w:cs="Consolas"/>
          <w:color w:val="008000"/>
          <w:sz w:val="19"/>
          <w:szCs w:val="19"/>
          <w:lang w:val="en-US"/>
        </w:rPr>
        <w:t>// (also 4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ScalePacking; </w:t>
      </w:r>
      <w:r>
        <w:rPr>
          <w:rFonts w:ascii="Consolas" w:hAnsi="Consolas" w:cs="Consolas"/>
          <w:color w:val="008000"/>
          <w:sz w:val="19"/>
          <w:szCs w:val="19"/>
          <w:lang w:val="en-US"/>
        </w:rPr>
        <w:t>// 3x4 bytes = 12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NewPosition;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InputProvided; </w:t>
      </w:r>
      <w:r>
        <w:rPr>
          <w:rFonts w:ascii="Consolas" w:hAnsi="Consolas" w:cs="Consolas"/>
          <w:color w:val="008000"/>
          <w:sz w:val="19"/>
          <w:szCs w:val="19"/>
          <w:lang w:val="en-US"/>
        </w:rPr>
        <w:t>// 1 byt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PackingInputBytes[3]; </w:t>
      </w:r>
      <w:r>
        <w:rPr>
          <w:rFonts w:ascii="Consolas" w:hAnsi="Consolas" w:cs="Consolas"/>
          <w:color w:val="008000"/>
          <w:sz w:val="19"/>
          <w:szCs w:val="19"/>
          <w:lang w:val="en-US"/>
        </w:rPr>
        <w:t>// 3 bytes (1x3)</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AdditionalPackingInputBytes; </w:t>
      </w:r>
      <w:r>
        <w:rPr>
          <w:rFonts w:ascii="Consolas" w:hAnsi="Consolas" w:cs="Consolas"/>
          <w:color w:val="008000"/>
          <w:sz w:val="19"/>
          <w:szCs w:val="19"/>
          <w:lang w:val="en-US"/>
        </w:rPr>
        <w:t>// 3x4 bytes = 12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DirectionalLightVector;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DirectionalLightColour;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AmbientLightColour; </w:t>
      </w:r>
      <w:r>
        <w:rPr>
          <w:rFonts w:ascii="Consolas" w:hAnsi="Consolas" w:cs="Consolas"/>
          <w:color w:val="008000"/>
          <w:sz w:val="19"/>
          <w:szCs w:val="19"/>
          <w:lang w:val="en-US"/>
        </w:rPr>
        <w:t>// 4x4 bytes = 16 by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otal size: 160 bytes.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VO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SV_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2</w:t>
      </w:r>
      <w:r>
        <w:rPr>
          <w:rFonts w:ascii="Consolas" w:hAnsi="Consolas" w:cs="Consolas"/>
          <w:color w:val="000000"/>
          <w:sz w:val="19"/>
          <w:szCs w:val="19"/>
          <w:lang w:val="en-US"/>
        </w:rPr>
        <w:t xml:space="preserve"> TextureUVCoordinates : TEXCOORD;</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3</w:t>
      </w:r>
      <w:r>
        <w:rPr>
          <w:rFonts w:ascii="Consolas" w:hAnsi="Consolas" w:cs="Consolas"/>
          <w:color w:val="000000"/>
          <w:sz w:val="19"/>
          <w:szCs w:val="19"/>
          <w:lang w:val="en-US"/>
        </w:rPr>
        <w:t xml:space="preserve"> Normal :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VOut VShader(</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POSITION,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 </w:t>
      </w:r>
      <w:r>
        <w:rPr>
          <w:rFonts w:ascii="Consolas" w:hAnsi="Consolas" w:cs="Consolas"/>
          <w:color w:val="0000FF"/>
          <w:sz w:val="19"/>
          <w:szCs w:val="19"/>
          <w:lang w:val="en-US"/>
        </w:rPr>
        <w:t>float2</w:t>
      </w:r>
      <w:r>
        <w:rPr>
          <w:rFonts w:ascii="Consolas" w:hAnsi="Consolas" w:cs="Consolas"/>
          <w:color w:val="000000"/>
          <w:sz w:val="19"/>
          <w:szCs w:val="19"/>
          <w:lang w:val="en-US"/>
        </w:rPr>
        <w:t xml:space="preserve"> TextureUVCoordinates : TEXCOORD, </w:t>
      </w:r>
      <w:r>
        <w:rPr>
          <w:rFonts w:ascii="Consolas" w:hAnsi="Consolas" w:cs="Consolas"/>
          <w:color w:val="0000FF"/>
          <w:sz w:val="19"/>
          <w:szCs w:val="19"/>
          <w:lang w:val="en-US"/>
        </w:rPr>
        <w:t>float3</w:t>
      </w:r>
      <w:r>
        <w:rPr>
          <w:rFonts w:ascii="Consolas" w:hAnsi="Consolas" w:cs="Consolas"/>
          <w:color w:val="000000"/>
          <w:sz w:val="19"/>
          <w:szCs w:val="19"/>
          <w:lang w:val="en-US"/>
        </w:rPr>
        <w:t xml:space="preserve"> Normal :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VOut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Position = mul(WorldViewProjectionMatrix, Position);</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loat</w:t>
      </w:r>
      <w:r>
        <w:rPr>
          <w:rFonts w:ascii="Consolas" w:hAnsi="Consolas" w:cs="Consolas"/>
          <w:color w:val="000000"/>
          <w:sz w:val="19"/>
          <w:szCs w:val="19"/>
          <w:lang w:val="en-US"/>
        </w:rPr>
        <w:t xml:space="preserve"> DiffuseMagnitude = dot(DirectionalLightVector, Normal);</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DiffuseMagnitude = saturate(Diffuse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Color = AmbientLightColour + (DirectionalLightColour *</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DiffuseMagnitude);</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t>Output.TextureUVCoordinates = TextureUVCoordinates;</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Outpu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float4</w:t>
      </w:r>
      <w:r>
        <w:rPr>
          <w:rFonts w:ascii="Consolas" w:hAnsi="Consolas" w:cs="Consolas"/>
          <w:color w:val="000000"/>
          <w:sz w:val="19"/>
          <w:szCs w:val="19"/>
          <w:lang w:val="en-US"/>
        </w:rPr>
        <w:t xml:space="preserve"> PShader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Position : SV_POSITION, </w:t>
      </w:r>
      <w:r>
        <w:rPr>
          <w:rFonts w:ascii="Consolas" w:hAnsi="Consolas" w:cs="Consolas"/>
          <w:color w:val="0000FF"/>
          <w:sz w:val="19"/>
          <w:szCs w:val="19"/>
          <w:lang w:val="en-US"/>
        </w:rPr>
        <w:t>float4</w:t>
      </w:r>
      <w:r>
        <w:rPr>
          <w:rFonts w:ascii="Consolas" w:hAnsi="Consolas" w:cs="Consolas"/>
          <w:color w:val="000000"/>
          <w:sz w:val="19"/>
          <w:szCs w:val="19"/>
          <w:lang w:val="en-US"/>
        </w:rPr>
        <w:t xml:space="preserve"> Color : COLOR, </w:t>
      </w:r>
      <w:r>
        <w:rPr>
          <w:rFonts w:ascii="Consolas" w:hAnsi="Consolas" w:cs="Consolas"/>
          <w:color w:val="0000FF"/>
          <w:sz w:val="19"/>
          <w:szCs w:val="19"/>
          <w:lang w:val="en-US"/>
        </w:rPr>
        <w:t>float2</w:t>
      </w:r>
      <w:r>
        <w:rPr>
          <w:rFonts w:ascii="Consolas" w:hAnsi="Consolas" w:cs="Consolas"/>
          <w:color w:val="000000"/>
          <w:sz w:val="19"/>
          <w:szCs w:val="19"/>
          <w:lang w:val="en-US"/>
        </w:rPr>
        <w:t xml:space="preserve"> TextureUVCoordinates : TEXCOORD) : SV_TARGE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7A545C" w:rsidRDefault="007A545C" w:rsidP="007A545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Color * PlayerHoverTankTexture.Sample(DefaultTextureSampler, TextureUVCoordinates);</w:t>
      </w:r>
    </w:p>
    <w:p w:rsidR="007A545C" w:rsidRPr="007A545C" w:rsidRDefault="007A545C" w:rsidP="007A545C">
      <w:r>
        <w:rPr>
          <w:rFonts w:ascii="Consolas" w:hAnsi="Consolas" w:cs="Consolas"/>
          <w:color w:val="000000"/>
          <w:sz w:val="19"/>
          <w:szCs w:val="19"/>
          <w:lang w:val="en-US"/>
        </w:rPr>
        <w:t>}</w:t>
      </w:r>
    </w:p>
    <w:p w:rsidR="003E5443" w:rsidRDefault="003E5443" w:rsidP="00CE671A"/>
    <w:p w:rsidR="0035024A" w:rsidRDefault="0035024A">
      <w:r>
        <w:br w:type="page"/>
      </w:r>
    </w:p>
    <w:p w:rsidR="003E5443" w:rsidRDefault="0035024A" w:rsidP="0035024A">
      <w:pPr>
        <w:pStyle w:val="Heading1"/>
      </w:pPr>
      <w:bookmarkStart w:id="69" w:name="_Toc503375849"/>
      <w:r>
        <w:lastRenderedPageBreak/>
        <w:t>Appendix E: AI for Seek-</w:t>
      </w:r>
      <w:r w:rsidR="00350211">
        <w:t>and-Collect</w:t>
      </w:r>
      <w:bookmarkEnd w:id="69"/>
    </w:p>
    <w:p w:rsidR="00350211" w:rsidRDefault="00350211" w:rsidP="00350211">
      <w:pPr>
        <w:rPr>
          <w:rStyle w:val="SubtleReference"/>
        </w:rPr>
      </w:pPr>
      <w:r>
        <w:t xml:space="preserve">I have implemented a class for these requirements (EnemyHoverTank), I found a texture to distinguish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50211" w:rsidRDefault="00350211" w:rsidP="00350211">
      <w:r>
        <w:t>For the AI of the Enemy hover-tanks, a Finite State Machine (FSM) will be used (as they have simple behaviour, that can be aptly described in an FSM). This is available under Appendix B: Class Hierarchy, Class Diagrams and Other Diagrams: Enemy Finite State Machine Diagram.</w:t>
      </w:r>
    </w:p>
    <w:p w:rsidR="00350211" w:rsidRPr="009561A4" w:rsidRDefault="00350211" w:rsidP="00350211">
      <w:r>
        <w:t>The Player is also able to take damage from an enemy and if they take enough damage (from 10 collisions between them and the Enemy hover-tanks), they will lose. By extension though, the Player can win if they collect all the Energy capsules in the level (by default, there are 20 capsules to collect). Unfortunately, this is not explicitly mentioned to the Player (unable to set-up textures for a plane to show to the Player and/or texture to be drawn to the Player’s viewport).</w:t>
      </w:r>
    </w:p>
    <w:p w:rsidR="00350211" w:rsidRPr="00350211" w:rsidRDefault="00350211" w:rsidP="00350211"/>
    <w:p w:rsidR="00350211" w:rsidRPr="00350211" w:rsidRDefault="00350211" w:rsidP="00350211">
      <w:pPr>
        <w:pStyle w:val="Heading1"/>
      </w:pPr>
      <w:bookmarkStart w:id="70" w:name="_Toc503375850"/>
      <w:r>
        <w:t>Appendix F: Enhancements to the Basic Requirements</w:t>
      </w:r>
      <w:bookmarkEnd w:id="70"/>
    </w:p>
    <w:p w:rsidR="00350211" w:rsidRDefault="00350211" w:rsidP="00350211">
      <w:pPr>
        <w:pStyle w:val="Heading2"/>
      </w:pPr>
      <w:bookmarkStart w:id="71" w:name="_Toc503375851"/>
      <w:r>
        <w:t>Scene-Manager</w:t>
      </w:r>
      <w:bookmarkEnd w:id="71"/>
    </w:p>
    <w:p w:rsidR="00350211" w:rsidRDefault="00350211" w:rsidP="00350211">
      <w:r>
        <w:t xml:space="preserve">After setting-up a third-person camera to follow the Player as they move, I went about the implementation of a GameScene class, for the SceneManager to manage the active scenes of the game (not only certain GameObjects), as per the design laid out for the SceneManager, by John McGrath. </w:t>
      </w:r>
      <w:r w:rsidRPr="006B6BC0">
        <w:rPr>
          <w:rStyle w:val="SubtleReference"/>
        </w:rPr>
        <w:t>(John McGrath</w:t>
      </w:r>
      <w:r>
        <w:rPr>
          <w:rStyle w:val="SubtleReference"/>
        </w:rPr>
        <w:t xml:space="preserve"> and James Moran</w:t>
      </w:r>
      <w:r w:rsidRPr="006B6BC0">
        <w:rPr>
          <w:rStyle w:val="SubtleReference"/>
        </w:rPr>
        <w:t>, 2017)</w:t>
      </w:r>
    </w:p>
    <w:p w:rsidR="00350211" w:rsidRDefault="00350211" w:rsidP="00350211">
      <w:r>
        <w:t>The GameScene would then manage any GameObjects that are part of that scene, but only when it is active.</w:t>
      </w:r>
    </w:p>
    <w:p w:rsidR="00350211" w:rsidRDefault="00350211" w:rsidP="00350211">
      <w:pPr>
        <w:rPr>
          <w:rStyle w:val="SubtleReference"/>
        </w:rPr>
      </w:pPr>
      <w:r>
        <w:t xml:space="preserve">There is a global function (called in the scope of Main.cpp), that initialises the classes. When this function is called in the WinMain() function, assert() macro-calls are used to make sure the pointers to these classes, are valid. </w:t>
      </w:r>
      <w:r w:rsidRPr="008F4747">
        <w:rPr>
          <w:rStyle w:val="SubtleReference"/>
        </w:rPr>
        <w:t>(cplusplus.com, 2000-2017)</w:t>
      </w:r>
    </w:p>
    <w:p w:rsidR="00350211" w:rsidRDefault="00350211" w:rsidP="00350211">
      <w:pPr>
        <w:rPr>
          <w:rStyle w:val="SubtleReference"/>
        </w:rPr>
      </w:pPr>
      <w:r>
        <w:t>For referring to pointers (not copying them), by certain classes, of which the pointer is that of another class, *&amp; is used for such (instead of **), to call the functions of that pointer’s class</w:t>
      </w:r>
      <w:r w:rsidRPr="007A5235">
        <w:rPr>
          <w:rStyle w:val="SubtleReference"/>
        </w:rPr>
        <w:t>. (Matthew Hoggan, 2017)</w:t>
      </w:r>
    </w:p>
    <w:p w:rsidR="00350211" w:rsidRDefault="00350211" w:rsidP="00350211">
      <w:r>
        <w:t>After refactoring all the components of the project into their own classes, came the process of cleaning-up the project, by resolving as many warnings as possible.</w:t>
      </w:r>
    </w:p>
    <w:p w:rsidR="005568CB" w:rsidRPr="00360B4B" w:rsidRDefault="005568CB" w:rsidP="007E5F1C">
      <w:pPr>
        <w:rPr>
          <w:rStyle w:val="SubtleReference"/>
          <w:smallCaps w:val="0"/>
          <w:color w:val="1F4D78" w:themeColor="accent1" w:themeShade="7F"/>
        </w:rPr>
      </w:pPr>
      <w:r w:rsidRPr="00360B4B">
        <w:rPr>
          <w:rStyle w:val="SubtleReference"/>
          <w:smallCaps w:val="0"/>
          <w:color w:val="1F4D78" w:themeColor="accent1" w:themeShade="7F"/>
        </w:rPr>
        <w:br w:type="page"/>
      </w:r>
    </w:p>
    <w:bookmarkStart w:id="72" w:name="_Toc503375852" w:displacedByCustomXml="next"/>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bookmarkEnd w:id="72"/>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6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Hoggan, 2012. </w:t>
          </w:r>
          <w:r w:rsidRPr="007A5235">
            <w:rPr>
              <w:rStyle w:val="IntenseReference"/>
              <w:i/>
            </w:rPr>
            <w:t>Reason to Pass a Pointer by Reference in C++?</w:t>
          </w:r>
          <w:r w:rsidRPr="007A5235">
            <w:rPr>
              <w:rStyle w:val="IntenseReference"/>
            </w:rPr>
            <w:t xml:space="preserve"> [viewed on the 30/11/2017]. Available from: </w:t>
          </w:r>
          <w:hyperlink r:id="rId67" w:history="1">
            <w:r w:rsidRPr="007A5235">
              <w:rPr>
                <w:rStyle w:val="IntenseReference"/>
              </w:rPr>
              <w:t>https://stackoverflow.com/questions/10240161/reason-to-pass-a-pointer-by-reference-in-c</w:t>
            </w:r>
          </w:hyperlink>
        </w:p>
        <w:p w:rsidR="009C2091" w:rsidRDefault="00314D66" w:rsidP="009C2091">
          <w:pPr>
            <w:pStyle w:val="ListParagraph"/>
            <w:numPr>
              <w:ilvl w:val="0"/>
              <w:numId w:val="1"/>
            </w:numPr>
            <w:rPr>
              <w:rStyle w:val="IntenseReference"/>
            </w:rPr>
          </w:pPr>
          <w:r w:rsidRPr="009C2091">
            <w:rPr>
              <w:rStyle w:val="IntenseReference"/>
            </w:rPr>
            <w:t>gradbot, 2012</w:t>
          </w:r>
          <w:r w:rsidR="009C2091" w:rsidRPr="009C2091">
            <w:rPr>
              <w:rStyle w:val="IntenseReference"/>
            </w:rPr>
            <w:t xml:space="preserve">, </w:t>
          </w:r>
          <w:r w:rsidR="009C2091" w:rsidRPr="00055AEE">
            <w:rPr>
              <w:rStyle w:val="IntenseReference"/>
              <w:i/>
            </w:rPr>
            <w:t>Macro definition clash between directx headers and winerror.h</w:t>
          </w:r>
          <w:r w:rsidR="009C2091" w:rsidRPr="009C2091">
            <w:rPr>
              <w:rStyle w:val="IntenseReference"/>
            </w:rPr>
            <w:t xml:space="preserve"> [viewed on the 07/12/2017]. Available from: https://stackoverflow.com/questions/12663091/macro-definition-clash-between-directx-headers-and-winerror-h </w:t>
          </w:r>
        </w:p>
        <w:p w:rsidR="00E67DEC" w:rsidRPr="00E67DEC" w:rsidRDefault="00E67DEC" w:rsidP="00E67DEC">
          <w:pPr>
            <w:pStyle w:val="ListParagraph"/>
            <w:numPr>
              <w:ilvl w:val="0"/>
              <w:numId w:val="1"/>
            </w:numPr>
            <w:rPr>
              <w:rStyle w:val="IntenseReference"/>
            </w:rPr>
          </w:pPr>
          <w:r>
            <w:rPr>
              <w:rStyle w:val="IntenseReference"/>
              <w:rFonts w:cstheme="minorHAnsi"/>
            </w:rPr>
            <w:t>©</w:t>
          </w:r>
          <w:r>
            <w:rPr>
              <w:rStyle w:val="IntenseReference"/>
            </w:rPr>
            <w:t xml:space="preserve"> </w:t>
          </w:r>
          <w:r w:rsidRPr="00E67DEC">
            <w:rPr>
              <w:rStyle w:val="IntenseReference"/>
            </w:rPr>
            <w:t>Microsoft</w:t>
          </w:r>
          <w:r>
            <w:rPr>
              <w:rStyle w:val="IntenseReference"/>
            </w:rPr>
            <w:t xml:space="preserve"> </w:t>
          </w:r>
          <w:r w:rsidRPr="00E67DEC">
            <w:rPr>
              <w:rStyle w:val="IntenseReference"/>
            </w:rPr>
            <w:t>2018</w:t>
          </w:r>
          <w:r>
            <w:rPr>
              <w:rStyle w:val="IntenseReference"/>
            </w:rPr>
            <w:t>.</w:t>
          </w:r>
          <w:r w:rsidRPr="00E67DEC">
            <w:rPr>
              <w:rStyle w:val="IntenseReference"/>
            </w:rPr>
            <w:t xml:space="preserve"> </w:t>
          </w:r>
          <w:r w:rsidRPr="00E67DEC">
            <w:rPr>
              <w:rStyle w:val="IntenseReference"/>
              <w:i/>
            </w:rPr>
            <w:t>DXGI Overview</w:t>
          </w:r>
          <w:r w:rsidRPr="00E67DEC">
            <w:rPr>
              <w:rStyle w:val="IntenseReference"/>
            </w:rPr>
            <w:t xml:space="preserve"> [</w:t>
          </w:r>
          <w:r>
            <w:rPr>
              <w:rStyle w:val="IntenseReference"/>
            </w:rPr>
            <w:t>V</w:t>
          </w:r>
          <w:r w:rsidRPr="00E67DEC">
            <w:rPr>
              <w:rStyle w:val="IntenseReference"/>
            </w:rPr>
            <w:t xml:space="preserve">iewed on the 08/01/2018]. Available from: </w:t>
          </w:r>
          <w:hyperlink r:id="rId68" w:anchor="Handling_Window_Resizing" w:history="1">
            <w:r w:rsidRPr="00E67DEC">
              <w:rPr>
                <w:rStyle w:val="IntenseReference"/>
              </w:rPr>
              <w:t>https://msdn.microsoft.com/en-us/library/windows/desktop/bb205075%28v=vs.85%29.aspx?f=255&amp;MSPPError=-2147217396#Handling_Window_Resizing</w:t>
            </w:r>
          </w:hyperlink>
        </w:p>
        <w:p w:rsidR="00E67DEC" w:rsidRPr="009C2091" w:rsidRDefault="00E67DEC" w:rsidP="00E67DEC">
          <w:pPr>
            <w:pStyle w:val="ListParagraph"/>
            <w:numPr>
              <w:ilvl w:val="0"/>
              <w:numId w:val="1"/>
            </w:numPr>
            <w:rPr>
              <w:rStyle w:val="IntenseReference"/>
            </w:rPr>
          </w:pPr>
          <w:r w:rsidRPr="00E67DEC">
            <w:rPr>
              <w:rStyle w:val="IntenseReference"/>
            </w:rPr>
            <w:t xml:space="preserve">© Microsoft 2018. </w:t>
          </w:r>
          <w:r w:rsidRPr="00E733D6">
            <w:rPr>
              <w:rStyle w:val="IntenseReference"/>
              <w:i/>
            </w:rPr>
            <w:t>IDXGISwapChain::ResizeBuffers method</w:t>
          </w:r>
          <w:r w:rsidRPr="00E67DEC">
            <w:rPr>
              <w:rStyle w:val="IntenseReference"/>
            </w:rPr>
            <w:t xml:space="preserve"> [Viewed on the 08/01/2018]. Available from: </w:t>
          </w:r>
          <w:hyperlink r:id="rId69" w:history="1">
            <w:r w:rsidRPr="00E67DEC">
              <w:rPr>
                <w:rStyle w:val="IntenseReference"/>
              </w:rPr>
              <w:t>https://msdn.microsoft.com/en-us/library/bb174577(v=vs.85).aspx</w:t>
            </w:r>
          </w:hyperlink>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70"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r w:rsidRPr="00BB0106">
            <w:rPr>
              <w:rStyle w:val="IntenseReference"/>
            </w:rPr>
            <w:t xml:space="preserve">iedoc, 2015. 32. Simple 3rd Person Camera [Viewed on the 24/12/2017]. Available from: </w:t>
          </w:r>
          <w:hyperlink r:id="rId71"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72"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73"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Bare Metal Threadplate Floor (S</w:t>
          </w:r>
          <w:r w:rsidR="00FF7C62" w:rsidRPr="00DE350A">
            <w:rPr>
              <w:rStyle w:val="IntenseReference"/>
              <w:i/>
            </w:rPr>
            <w:t>0070)</w:t>
          </w:r>
          <w:r w:rsidR="00FF7C62" w:rsidRPr="00FF7C62">
            <w:rPr>
              <w:rStyle w:val="IntenseReference"/>
            </w:rPr>
            <w:t xml:space="preserve"> [Digital Image] [Viewed on the 29/12/2017]. Available from: </w:t>
          </w:r>
          <w:hyperlink r:id="rId74"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75"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76"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lastRenderedPageBreak/>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77"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78"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Fritzsch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79"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Threadplate Floor (S0035) [Digital Image] [Viewed on the 02/01/2018]. Available from: </w:t>
          </w:r>
          <w:hyperlink r:id="rId80"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8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2C45" w:rsidRDefault="00C82C45" w:rsidP="006E5CFC">
      <w:pPr>
        <w:spacing w:after="0" w:line="240" w:lineRule="auto"/>
      </w:pPr>
      <w:r>
        <w:separator/>
      </w:r>
    </w:p>
  </w:endnote>
  <w:endnote w:type="continuationSeparator" w:id="0">
    <w:p w:rsidR="00C82C45" w:rsidRDefault="00C82C45"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80557"/>
      <w:docPartObj>
        <w:docPartGallery w:val="Page Numbers (Bottom of Page)"/>
        <w:docPartUnique/>
      </w:docPartObj>
    </w:sdtPr>
    <w:sdtEndPr>
      <w:rPr>
        <w:noProof/>
      </w:rPr>
    </w:sdtEndPr>
    <w:sdtContent>
      <w:p w:rsidR="0035024A" w:rsidRDefault="0035024A">
        <w:pPr>
          <w:pStyle w:val="Footer"/>
          <w:jc w:val="right"/>
        </w:pPr>
        <w:r>
          <w:fldChar w:fldCharType="begin"/>
        </w:r>
        <w:r>
          <w:instrText xml:space="preserve"> PAGE   \* MERGEFORMAT </w:instrText>
        </w:r>
        <w:r>
          <w:fldChar w:fldCharType="separate"/>
        </w:r>
        <w:r w:rsidR="00346947">
          <w:rPr>
            <w:noProof/>
          </w:rPr>
          <w:t>3</w:t>
        </w:r>
        <w:r>
          <w:rPr>
            <w:noProof/>
          </w:rPr>
          <w:fldChar w:fldCharType="end"/>
        </w:r>
      </w:p>
    </w:sdtContent>
  </w:sdt>
  <w:p w:rsidR="0035024A" w:rsidRDefault="003502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2C45" w:rsidRDefault="00C82C45" w:rsidP="006E5CFC">
      <w:pPr>
        <w:spacing w:after="0" w:line="240" w:lineRule="auto"/>
      </w:pPr>
      <w:r>
        <w:separator/>
      </w:r>
    </w:p>
  </w:footnote>
  <w:footnote w:type="continuationSeparator" w:id="0">
    <w:p w:rsidR="00C82C45" w:rsidRDefault="00C82C45"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1170"/>
    <w:rsid w:val="00055673"/>
    <w:rsid w:val="00055AEE"/>
    <w:rsid w:val="000762C6"/>
    <w:rsid w:val="00077399"/>
    <w:rsid w:val="00090295"/>
    <w:rsid w:val="000C2110"/>
    <w:rsid w:val="000F377F"/>
    <w:rsid w:val="00107541"/>
    <w:rsid w:val="00117032"/>
    <w:rsid w:val="001266D3"/>
    <w:rsid w:val="0013159F"/>
    <w:rsid w:val="00132C55"/>
    <w:rsid w:val="00175DE1"/>
    <w:rsid w:val="00183DA9"/>
    <w:rsid w:val="00192EFA"/>
    <w:rsid w:val="00196AFD"/>
    <w:rsid w:val="001C1618"/>
    <w:rsid w:val="001C641B"/>
    <w:rsid w:val="002009CD"/>
    <w:rsid w:val="00200E75"/>
    <w:rsid w:val="00226A76"/>
    <w:rsid w:val="00234079"/>
    <w:rsid w:val="00235D51"/>
    <w:rsid w:val="00242DF8"/>
    <w:rsid w:val="00247186"/>
    <w:rsid w:val="002476C5"/>
    <w:rsid w:val="0026239B"/>
    <w:rsid w:val="00267921"/>
    <w:rsid w:val="00270BA2"/>
    <w:rsid w:val="0027696D"/>
    <w:rsid w:val="002879EB"/>
    <w:rsid w:val="00294A3D"/>
    <w:rsid w:val="00296819"/>
    <w:rsid w:val="002D5427"/>
    <w:rsid w:val="002D6EE7"/>
    <w:rsid w:val="002E0C76"/>
    <w:rsid w:val="002E0CB8"/>
    <w:rsid w:val="002E1C3B"/>
    <w:rsid w:val="002E3FFD"/>
    <w:rsid w:val="002F1939"/>
    <w:rsid w:val="002F4405"/>
    <w:rsid w:val="00314D66"/>
    <w:rsid w:val="003177DC"/>
    <w:rsid w:val="00317D69"/>
    <w:rsid w:val="00332837"/>
    <w:rsid w:val="00346947"/>
    <w:rsid w:val="00350211"/>
    <w:rsid w:val="0035024A"/>
    <w:rsid w:val="00352EE0"/>
    <w:rsid w:val="00360B4B"/>
    <w:rsid w:val="00364348"/>
    <w:rsid w:val="00364602"/>
    <w:rsid w:val="00364D3D"/>
    <w:rsid w:val="00376FA7"/>
    <w:rsid w:val="00387C35"/>
    <w:rsid w:val="00391E2D"/>
    <w:rsid w:val="00394735"/>
    <w:rsid w:val="003A623B"/>
    <w:rsid w:val="003B3CD2"/>
    <w:rsid w:val="003B4C07"/>
    <w:rsid w:val="003C5421"/>
    <w:rsid w:val="003D215E"/>
    <w:rsid w:val="003D402F"/>
    <w:rsid w:val="003E4D86"/>
    <w:rsid w:val="003E5443"/>
    <w:rsid w:val="003E5EE8"/>
    <w:rsid w:val="003E659F"/>
    <w:rsid w:val="003F5092"/>
    <w:rsid w:val="004032CA"/>
    <w:rsid w:val="00403A03"/>
    <w:rsid w:val="004064E5"/>
    <w:rsid w:val="00423013"/>
    <w:rsid w:val="0042678B"/>
    <w:rsid w:val="00433464"/>
    <w:rsid w:val="00452342"/>
    <w:rsid w:val="004613C3"/>
    <w:rsid w:val="0047099B"/>
    <w:rsid w:val="00473104"/>
    <w:rsid w:val="00497202"/>
    <w:rsid w:val="004C0E6F"/>
    <w:rsid w:val="004C1A13"/>
    <w:rsid w:val="004C320A"/>
    <w:rsid w:val="004C5656"/>
    <w:rsid w:val="004C7F37"/>
    <w:rsid w:val="004F2E13"/>
    <w:rsid w:val="0055479E"/>
    <w:rsid w:val="005568CB"/>
    <w:rsid w:val="00572490"/>
    <w:rsid w:val="00575EEF"/>
    <w:rsid w:val="00596D1E"/>
    <w:rsid w:val="005A3D02"/>
    <w:rsid w:val="005A4DC7"/>
    <w:rsid w:val="005A7ED4"/>
    <w:rsid w:val="005C0B58"/>
    <w:rsid w:val="005F6EFC"/>
    <w:rsid w:val="006002D8"/>
    <w:rsid w:val="0060155F"/>
    <w:rsid w:val="006214DC"/>
    <w:rsid w:val="0063534A"/>
    <w:rsid w:val="00642B12"/>
    <w:rsid w:val="0066336C"/>
    <w:rsid w:val="00675224"/>
    <w:rsid w:val="00675727"/>
    <w:rsid w:val="0068338E"/>
    <w:rsid w:val="00690D94"/>
    <w:rsid w:val="00695687"/>
    <w:rsid w:val="0069661C"/>
    <w:rsid w:val="006B6BC0"/>
    <w:rsid w:val="006C5326"/>
    <w:rsid w:val="006D33D2"/>
    <w:rsid w:val="006D48BB"/>
    <w:rsid w:val="006E1CBA"/>
    <w:rsid w:val="006E5678"/>
    <w:rsid w:val="006E5CFC"/>
    <w:rsid w:val="007246E6"/>
    <w:rsid w:val="00750754"/>
    <w:rsid w:val="007521FF"/>
    <w:rsid w:val="007673F4"/>
    <w:rsid w:val="00775253"/>
    <w:rsid w:val="007962D6"/>
    <w:rsid w:val="007A5235"/>
    <w:rsid w:val="007A545C"/>
    <w:rsid w:val="007C23FD"/>
    <w:rsid w:val="007C41A5"/>
    <w:rsid w:val="007C60B0"/>
    <w:rsid w:val="007D1F46"/>
    <w:rsid w:val="007E5F1C"/>
    <w:rsid w:val="007E7B32"/>
    <w:rsid w:val="00812ED0"/>
    <w:rsid w:val="00820F94"/>
    <w:rsid w:val="008210C6"/>
    <w:rsid w:val="00824FBF"/>
    <w:rsid w:val="008524BA"/>
    <w:rsid w:val="0085569D"/>
    <w:rsid w:val="00862C0E"/>
    <w:rsid w:val="008645F0"/>
    <w:rsid w:val="008728E1"/>
    <w:rsid w:val="00896748"/>
    <w:rsid w:val="008A3F78"/>
    <w:rsid w:val="008C1292"/>
    <w:rsid w:val="008C45F1"/>
    <w:rsid w:val="008C4ACB"/>
    <w:rsid w:val="008C658F"/>
    <w:rsid w:val="008D36BF"/>
    <w:rsid w:val="008F1D8C"/>
    <w:rsid w:val="008F2288"/>
    <w:rsid w:val="008F4747"/>
    <w:rsid w:val="00901794"/>
    <w:rsid w:val="009019A5"/>
    <w:rsid w:val="009063FF"/>
    <w:rsid w:val="0091257B"/>
    <w:rsid w:val="009561A4"/>
    <w:rsid w:val="00965941"/>
    <w:rsid w:val="00966E67"/>
    <w:rsid w:val="00971548"/>
    <w:rsid w:val="00971E87"/>
    <w:rsid w:val="00972814"/>
    <w:rsid w:val="00976D99"/>
    <w:rsid w:val="009A31B6"/>
    <w:rsid w:val="009A43C9"/>
    <w:rsid w:val="009A67AF"/>
    <w:rsid w:val="009B39D2"/>
    <w:rsid w:val="009B7B4A"/>
    <w:rsid w:val="009C2091"/>
    <w:rsid w:val="009E13BD"/>
    <w:rsid w:val="009E4C05"/>
    <w:rsid w:val="00A0027F"/>
    <w:rsid w:val="00A15947"/>
    <w:rsid w:val="00A15C1D"/>
    <w:rsid w:val="00A47523"/>
    <w:rsid w:val="00A475C1"/>
    <w:rsid w:val="00A52127"/>
    <w:rsid w:val="00A56DCE"/>
    <w:rsid w:val="00A611F8"/>
    <w:rsid w:val="00A62D86"/>
    <w:rsid w:val="00A768A1"/>
    <w:rsid w:val="00A918AF"/>
    <w:rsid w:val="00AB399B"/>
    <w:rsid w:val="00AB652B"/>
    <w:rsid w:val="00AC1555"/>
    <w:rsid w:val="00AC2EAB"/>
    <w:rsid w:val="00B249A3"/>
    <w:rsid w:val="00B34CDE"/>
    <w:rsid w:val="00B41F29"/>
    <w:rsid w:val="00B558D4"/>
    <w:rsid w:val="00B73602"/>
    <w:rsid w:val="00B8511D"/>
    <w:rsid w:val="00BB0106"/>
    <w:rsid w:val="00BE1757"/>
    <w:rsid w:val="00BF30F0"/>
    <w:rsid w:val="00C22A3F"/>
    <w:rsid w:val="00C32568"/>
    <w:rsid w:val="00C33015"/>
    <w:rsid w:val="00C3539F"/>
    <w:rsid w:val="00C35EA9"/>
    <w:rsid w:val="00C3668C"/>
    <w:rsid w:val="00C41B8D"/>
    <w:rsid w:val="00C50659"/>
    <w:rsid w:val="00C56736"/>
    <w:rsid w:val="00C61B00"/>
    <w:rsid w:val="00C71694"/>
    <w:rsid w:val="00C82C45"/>
    <w:rsid w:val="00C94C3A"/>
    <w:rsid w:val="00CA6916"/>
    <w:rsid w:val="00CB139F"/>
    <w:rsid w:val="00CC5E59"/>
    <w:rsid w:val="00CC755B"/>
    <w:rsid w:val="00CD698C"/>
    <w:rsid w:val="00CE601C"/>
    <w:rsid w:val="00CE671A"/>
    <w:rsid w:val="00D14CFC"/>
    <w:rsid w:val="00D14EF4"/>
    <w:rsid w:val="00D24167"/>
    <w:rsid w:val="00D26462"/>
    <w:rsid w:val="00D26FF0"/>
    <w:rsid w:val="00D315E1"/>
    <w:rsid w:val="00D50EC9"/>
    <w:rsid w:val="00D60510"/>
    <w:rsid w:val="00D73E97"/>
    <w:rsid w:val="00DA70CE"/>
    <w:rsid w:val="00DC089E"/>
    <w:rsid w:val="00DE350A"/>
    <w:rsid w:val="00DE3F1B"/>
    <w:rsid w:val="00DF3D9F"/>
    <w:rsid w:val="00E12C6C"/>
    <w:rsid w:val="00E13032"/>
    <w:rsid w:val="00E13F67"/>
    <w:rsid w:val="00E1612E"/>
    <w:rsid w:val="00E33584"/>
    <w:rsid w:val="00E33E0E"/>
    <w:rsid w:val="00E432E3"/>
    <w:rsid w:val="00E51413"/>
    <w:rsid w:val="00E60A70"/>
    <w:rsid w:val="00E61999"/>
    <w:rsid w:val="00E6235E"/>
    <w:rsid w:val="00E66CA3"/>
    <w:rsid w:val="00E67DEC"/>
    <w:rsid w:val="00E733D6"/>
    <w:rsid w:val="00E84DA1"/>
    <w:rsid w:val="00EA171E"/>
    <w:rsid w:val="00EA5F4A"/>
    <w:rsid w:val="00EA7968"/>
    <w:rsid w:val="00EB256E"/>
    <w:rsid w:val="00EB4A62"/>
    <w:rsid w:val="00EB68DD"/>
    <w:rsid w:val="00ED4664"/>
    <w:rsid w:val="00EE7249"/>
    <w:rsid w:val="00EF319E"/>
    <w:rsid w:val="00EF3A67"/>
    <w:rsid w:val="00F157D2"/>
    <w:rsid w:val="00F46418"/>
    <w:rsid w:val="00F53533"/>
    <w:rsid w:val="00F5728C"/>
    <w:rsid w:val="00F67368"/>
    <w:rsid w:val="00F8191A"/>
    <w:rsid w:val="00F91CA6"/>
    <w:rsid w:val="00FA6F9C"/>
    <w:rsid w:val="00FB06BD"/>
    <w:rsid w:val="00FC324F"/>
    <w:rsid w:val="00FD24A4"/>
    <w:rsid w:val="00FE5831"/>
    <w:rsid w:val="00FE5A50"/>
    <w:rsid w:val="00FF4309"/>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C33015"/>
    <w:pPr>
      <w:spacing w:after="100"/>
    </w:pPr>
  </w:style>
  <w:style w:type="paragraph" w:styleId="TOC2">
    <w:name w:val="toc 2"/>
    <w:basedOn w:val="Normal"/>
    <w:next w:val="Normal"/>
    <w:autoRedefine/>
    <w:uiPriority w:val="39"/>
    <w:unhideWhenUsed/>
    <w:rsid w:val="00C33015"/>
    <w:pPr>
      <w:spacing w:after="100"/>
      <w:ind w:left="220"/>
    </w:pPr>
  </w:style>
  <w:style w:type="paragraph" w:styleId="TOC3">
    <w:name w:val="toc 3"/>
    <w:basedOn w:val="Normal"/>
    <w:next w:val="Normal"/>
    <w:autoRedefine/>
    <w:uiPriority w:val="39"/>
    <w:unhideWhenUsed/>
    <w:rsid w:val="00C33015"/>
    <w:pPr>
      <w:spacing w:after="100"/>
      <w:ind w:left="440"/>
    </w:pPr>
  </w:style>
  <w:style w:type="paragraph" w:customStyle="1" w:styleId="VSStyle">
    <w:name w:val="VSStyle"/>
    <w:basedOn w:val="Normal"/>
    <w:link w:val="VSStyleChar"/>
    <w:qFormat/>
    <w:rsid w:val="007A545C"/>
    <w:rPr>
      <w:rFonts w:ascii="Consolas" w:hAnsi="Consolas"/>
      <w:sz w:val="19"/>
    </w:rPr>
  </w:style>
  <w:style w:type="character" w:customStyle="1" w:styleId="VSStyleChar">
    <w:name w:val="VSStyle Char"/>
    <w:basedOn w:val="DefaultParagraphFont"/>
    <w:link w:val="VSStyle"/>
    <w:rsid w:val="007A545C"/>
    <w:rPr>
      <w:rFonts w:ascii="Consolas" w:hAnsi="Consolas"/>
      <w:sz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hyperlink" Target="https://msdn.microsoft.com/en-us/library/windows/desktop/bb205075%28v=vs.85%29.aspx?f=255&amp;MSPPError=-2147217396" TargetMode="External"/><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textures.com/preview/substance0070/126684?q=plate" TargetMode="External"/><Relationship Id="rId79" Type="http://schemas.openxmlformats.org/officeDocument/2006/relationships/hyperlink" Target="https://stackoverflow.com/questions/3385229/c-erase-vector-element-by-value-rather-than-by-position" TargetMode="External"/><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fontTable" Target="fontTable.xm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yperlink" Target="https://msdn.microsoft.com/en-us/library/bb174577(v=vs.85).aspx" TargetMode="External"/><Relationship Id="rId77" Type="http://schemas.openxmlformats.org/officeDocument/2006/relationships/hyperlink" Target="https://9to5google.files.wordpress.com/2013/07/glowing-green-battery-charging.jpg" TargetMode="Externa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yperlink" Target="https://www.analyticalsci.com/store/p432/Pumice_Rock.html" TargetMode="External"/><Relationship Id="rId80" Type="http://schemas.openxmlformats.org/officeDocument/2006/relationships/hyperlink" Target="https://www.textures.com/download/substance0035/127550?q=black+metal"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stackoverflow.com/questions/10240161/reason-to-pass-a-pointer-by-reference-in-c"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masterkenth.com/directx-leak-debugging/" TargetMode="External"/><Relationship Id="rId75" Type="http://schemas.openxmlformats.org/officeDocument/2006/relationships/hyperlink" Target="https://static.independent.co.uk/s3fs-public/thumbnails/image/2014/08/28/12/whiskey%20barrel.jp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s://www.textures.com/download/rocksmootherosion0027/68006?q=rock&amp;filter=seamless" TargetMode="External"/><Relationship Id="rId78" Type="http://schemas.openxmlformats.org/officeDocument/2006/relationships/hyperlink" Target="https://www.textures.com/download/metalplatespainted0022/45883?q=can" TargetMode="External"/><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textures.com/download/woodstudded0044/46382?q=wood&amp;filter=seamless" TargetMode="External"/><Relationship Id="rId7" Type="http://schemas.openxmlformats.org/officeDocument/2006/relationships/footnotes" Target="footnotes.xml"/><Relationship Id="rId71" Type="http://schemas.openxmlformats.org/officeDocument/2006/relationships/hyperlink" Target="https://www.braynzarsoft.net/viewtutorial/q16390-32-simple-3rd-person-camera"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www.cplusplus.com/reference/cassert/asse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11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AD6C4D-1213-43D6-992E-E6E103537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44</Pages>
  <Words>25732</Words>
  <Characters>146675</Characters>
  <Application>Microsoft Office Word</Application>
  <DocSecurity>0</DocSecurity>
  <Lines>1222</Lines>
  <Paragraphs>344</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72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9</cp:revision>
  <dcterms:created xsi:type="dcterms:W3CDTF">2018-01-09T20:44:00Z</dcterms:created>
  <dcterms:modified xsi:type="dcterms:W3CDTF">2018-01-10T19:27:00Z</dcterms:modified>
</cp:coreProperties>
</file>